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84CCA0" w14:textId="4CD5A8BE" w:rsidR="00CD2701" w:rsidRPr="00C078C9" w:rsidRDefault="00AC7F89" w:rsidP="00CD2701">
      <w:pPr>
        <w:jc w:val="center"/>
        <w:rPr>
          <w:rFonts w:ascii="HGP創英角ｺﾞｼｯｸUB" w:eastAsia="HGP創英角ｺﾞｼｯｸUB" w:hAnsi="HGP創英角ｺﾞｼｯｸUB"/>
          <w:sz w:val="36"/>
          <w:szCs w:val="40"/>
        </w:rPr>
      </w:pPr>
      <w:r>
        <w:rPr>
          <w:noProof/>
        </w:rPr>
        <w:object w:dxaOrig="1440" w:dyaOrig="1440" w14:anchorId="78D77E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1" type="#_x0000_t75" style="position:absolute;left:0;text-align:left;margin-left:336.5pt;margin-top:-26.5pt;width:124.45pt;height:124.45pt;z-index:-251658752;mso-position-horizontal-relative:text;mso-position-vertical-relative:text">
            <v:imagedata r:id="rId6" o:title=""/>
          </v:shape>
          <o:OLEObject Type="Embed" ProgID="Visio.Drawing.15" ShapeID="_x0000_s2051" DrawAspect="Content" ObjectID="_1752072476" r:id="rId7"/>
        </w:object>
      </w:r>
      <w:r w:rsidR="00CD2701" w:rsidRPr="00C078C9">
        <w:rPr>
          <w:rFonts w:ascii="HGP創英角ｺﾞｼｯｸUB" w:eastAsia="HGP創英角ｺﾞｼｯｸUB" w:hAnsi="HGP創英角ｺﾞｼｯｸUB" w:hint="eastAsia"/>
          <w:sz w:val="36"/>
          <w:szCs w:val="40"/>
        </w:rPr>
        <w:t>ゲッター選手権</w:t>
      </w:r>
      <w:r w:rsidR="00402291">
        <w:rPr>
          <w:rFonts w:ascii="HGP創英角ｺﾞｼｯｸUB" w:eastAsia="HGP創英角ｺﾞｼｯｸUB" w:hAnsi="HGP創英角ｺﾞｼｯｸUB" w:hint="eastAsia"/>
          <w:sz w:val="36"/>
          <w:szCs w:val="40"/>
        </w:rPr>
        <w:t>大会</w:t>
      </w:r>
      <w:r w:rsidR="00A12E42" w:rsidRPr="004445A3">
        <w:rPr>
          <w:rFonts w:ascii="HGP創英角ｺﾞｼｯｸUB" w:eastAsia="HGP創英角ｺﾞｼｯｸUB" w:hAnsi="HGP創英角ｺﾞｼｯｸUB" w:hint="eastAsia"/>
          <w:color w:val="000000" w:themeColor="text1"/>
          <w:sz w:val="36"/>
          <w:szCs w:val="40"/>
        </w:rPr>
        <w:t>２０２３</w:t>
      </w:r>
    </w:p>
    <w:p w14:paraId="25987D0E" w14:textId="778BBD19" w:rsidR="00CD2701" w:rsidRPr="00C078C9" w:rsidRDefault="00402291" w:rsidP="00CD2701">
      <w:pPr>
        <w:jc w:val="center"/>
        <w:rPr>
          <w:rFonts w:ascii="HGP創英角ｺﾞｼｯｸUB" w:eastAsia="HGP創英角ｺﾞｼｯｸUB" w:hAnsi="HGP創英角ｺﾞｼｯｸUB"/>
          <w:sz w:val="36"/>
          <w:szCs w:val="40"/>
        </w:rPr>
      </w:pPr>
      <w:r>
        <w:rPr>
          <w:rFonts w:ascii="HGP創英角ｺﾞｼｯｸUB" w:eastAsia="HGP創英角ｺﾞｼｯｸUB" w:hAnsi="HGP創英角ｺﾞｼｯｸUB" w:hint="eastAsia"/>
          <w:sz w:val="36"/>
          <w:szCs w:val="40"/>
        </w:rPr>
        <w:t>実施</w:t>
      </w:r>
      <w:r w:rsidR="00236885" w:rsidRPr="00C078C9">
        <w:rPr>
          <w:rFonts w:ascii="HGP創英角ｺﾞｼｯｸUB" w:eastAsia="HGP創英角ｺﾞｼｯｸUB" w:hAnsi="HGP創英角ｺﾞｼｯｸUB" w:hint="eastAsia"/>
          <w:sz w:val="36"/>
          <w:szCs w:val="40"/>
        </w:rPr>
        <w:t>要項</w:t>
      </w:r>
    </w:p>
    <w:p w14:paraId="70A62201" w14:textId="77777777" w:rsidR="00C078C9" w:rsidRPr="00C078C9" w:rsidRDefault="00C078C9" w:rsidP="00CD2701">
      <w:pPr>
        <w:jc w:val="center"/>
        <w:rPr>
          <w:rFonts w:ascii="HGP創英角ｺﾞｼｯｸUB" w:eastAsia="HGP創英角ｺﾞｼｯｸUB" w:hAnsi="HGP創英角ｺﾞｼｯｸUB"/>
          <w:sz w:val="24"/>
          <w:szCs w:val="28"/>
        </w:rPr>
      </w:pPr>
    </w:p>
    <w:p w14:paraId="733085EA" w14:textId="36FA3BB0" w:rsidR="008A0DB4" w:rsidRDefault="00177314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■</w:t>
      </w:r>
      <w:r w:rsidR="008A0DB4">
        <w:rPr>
          <w:rFonts w:ascii="ＭＳ 明朝" w:eastAsia="ＭＳ 明朝" w:hAnsi="ＭＳ 明朝" w:hint="eastAsia"/>
          <w:sz w:val="24"/>
          <w:szCs w:val="28"/>
        </w:rPr>
        <w:t>ウッドスポーツとは・・</w:t>
      </w:r>
    </w:p>
    <w:p w14:paraId="60A75B5A" w14:textId="328426EE" w:rsidR="00A468BA" w:rsidRDefault="00F73F93" w:rsidP="00177314">
      <w:pPr>
        <w:ind w:firstLineChars="100" w:firstLine="24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木望の森100年プロジェクトに取り組む中</w:t>
      </w:r>
      <w:r w:rsidR="00CE05DE">
        <w:rPr>
          <w:rFonts w:ascii="ＭＳ 明朝" w:eastAsia="ＭＳ 明朝" w:hAnsi="ＭＳ 明朝" w:hint="eastAsia"/>
          <w:sz w:val="24"/>
          <w:szCs w:val="28"/>
        </w:rPr>
        <w:t>、</w:t>
      </w:r>
      <w:r w:rsidR="00A468BA">
        <w:rPr>
          <w:rFonts w:ascii="ＭＳ 明朝" w:eastAsia="ＭＳ 明朝" w:hAnsi="ＭＳ 明朝" w:hint="eastAsia"/>
          <w:sz w:val="24"/>
          <w:szCs w:val="28"/>
        </w:rPr>
        <w:t>平成29年に</w:t>
      </w:r>
      <w:r>
        <w:rPr>
          <w:rFonts w:ascii="ＭＳ 明朝" w:eastAsia="ＭＳ 明朝" w:hAnsi="ＭＳ 明朝" w:hint="eastAsia"/>
          <w:sz w:val="24"/>
          <w:szCs w:val="28"/>
        </w:rPr>
        <w:t>池田町で考案されたスポーツ「ウッドスポーツ」は、木を活かした本町ならではのスポーツです。</w:t>
      </w:r>
    </w:p>
    <w:p w14:paraId="12D659A5" w14:textId="3E8FF916" w:rsidR="00F73F93" w:rsidRDefault="00F73F93" w:rsidP="00177314">
      <w:pPr>
        <w:ind w:firstLineChars="100" w:firstLine="24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ウッドスポーツは、木ッター</w:t>
      </w:r>
      <w:r w:rsidR="006C3B4C">
        <w:rPr>
          <w:rFonts w:ascii="ＭＳ 明朝" w:eastAsia="ＭＳ 明朝" w:hAnsi="ＭＳ 明朝" w:hint="eastAsia"/>
          <w:sz w:val="24"/>
          <w:szCs w:val="28"/>
        </w:rPr>
        <w:t>・立ッター・ゲッターの３種目あり、過去</w:t>
      </w:r>
      <w:r w:rsidR="00522848" w:rsidRPr="004445A3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３</w:t>
      </w:r>
      <w:r w:rsidR="006C3B4C">
        <w:rPr>
          <w:rFonts w:ascii="ＭＳ 明朝" w:eastAsia="ＭＳ 明朝" w:hAnsi="ＭＳ 明朝" w:hint="eastAsia"/>
          <w:sz w:val="24"/>
          <w:szCs w:val="28"/>
        </w:rPr>
        <w:t>回</w:t>
      </w:r>
      <w:r w:rsidR="00522848">
        <w:rPr>
          <w:rFonts w:ascii="ＭＳ 明朝" w:eastAsia="ＭＳ 明朝" w:hAnsi="ＭＳ 明朝" w:hint="eastAsia"/>
          <w:sz w:val="24"/>
          <w:szCs w:val="28"/>
        </w:rPr>
        <w:t>の</w:t>
      </w:r>
      <w:r w:rsidR="006C3B4C">
        <w:rPr>
          <w:rFonts w:ascii="ＭＳ 明朝" w:eastAsia="ＭＳ 明朝" w:hAnsi="ＭＳ 明朝" w:hint="eastAsia"/>
          <w:sz w:val="24"/>
          <w:szCs w:val="28"/>
        </w:rPr>
        <w:t>選手権大会</w:t>
      </w:r>
      <w:r w:rsidR="00522848" w:rsidRPr="00B16E1A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で</w:t>
      </w:r>
      <w:r w:rsidR="00522848" w:rsidRPr="004445A3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は</w:t>
      </w:r>
      <w:r w:rsidR="00A30912">
        <w:rPr>
          <w:rFonts w:ascii="ＭＳ 明朝" w:eastAsia="ＭＳ 明朝" w:hAnsi="ＭＳ 明朝" w:hint="eastAsia"/>
          <w:sz w:val="24"/>
          <w:szCs w:val="28"/>
        </w:rPr>
        <w:t>、</w:t>
      </w:r>
      <w:r w:rsidR="006C3B4C">
        <w:rPr>
          <w:rFonts w:ascii="ＭＳ 明朝" w:eastAsia="ＭＳ 明朝" w:hAnsi="ＭＳ 明朝" w:hint="eastAsia"/>
          <w:sz w:val="24"/>
          <w:szCs w:val="28"/>
        </w:rPr>
        <w:t>多くの方に楽しんでいた</w:t>
      </w:r>
      <w:r w:rsidR="00A30912">
        <w:rPr>
          <w:rFonts w:ascii="ＭＳ 明朝" w:eastAsia="ＭＳ 明朝" w:hAnsi="ＭＳ 明朝" w:hint="eastAsia"/>
          <w:sz w:val="24"/>
          <w:szCs w:val="28"/>
        </w:rPr>
        <w:t>だ</w:t>
      </w:r>
      <w:r w:rsidR="00120A31" w:rsidRPr="004445A3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いています</w:t>
      </w:r>
      <w:r w:rsidR="006C3B4C">
        <w:rPr>
          <w:rFonts w:ascii="ＭＳ 明朝" w:eastAsia="ＭＳ 明朝" w:hAnsi="ＭＳ 明朝" w:hint="eastAsia"/>
          <w:sz w:val="24"/>
          <w:szCs w:val="28"/>
        </w:rPr>
        <w:t>。</w:t>
      </w:r>
    </w:p>
    <w:p w14:paraId="4B869F0E" w14:textId="439D702C" w:rsidR="006C3B4C" w:rsidRDefault="006C3B4C" w:rsidP="00177314">
      <w:pPr>
        <w:ind w:firstLineChars="100" w:firstLine="240"/>
        <w:rPr>
          <w:rFonts w:ascii="ＭＳ 明朝" w:eastAsia="ＭＳ 明朝" w:hAnsi="ＭＳ 明朝"/>
          <w:sz w:val="24"/>
          <w:szCs w:val="28"/>
        </w:rPr>
      </w:pPr>
      <w:r w:rsidRPr="00522848">
        <w:rPr>
          <w:rFonts w:ascii="ＭＳ 明朝" w:eastAsia="ＭＳ 明朝" w:hAnsi="ＭＳ 明朝" w:hint="eastAsia"/>
          <w:sz w:val="24"/>
          <w:szCs w:val="28"/>
        </w:rPr>
        <w:t>今</w:t>
      </w:r>
      <w:r>
        <w:rPr>
          <w:rFonts w:ascii="ＭＳ 明朝" w:eastAsia="ＭＳ 明朝" w:hAnsi="ＭＳ 明朝" w:hint="eastAsia"/>
          <w:sz w:val="24"/>
          <w:szCs w:val="28"/>
        </w:rPr>
        <w:t>大会</w:t>
      </w:r>
      <w:r w:rsidR="00522848" w:rsidRPr="004445A3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も昨年同様</w:t>
      </w:r>
      <w:r>
        <w:rPr>
          <w:rFonts w:ascii="ＭＳ 明朝" w:eastAsia="ＭＳ 明朝" w:hAnsi="ＭＳ 明朝" w:hint="eastAsia"/>
          <w:sz w:val="24"/>
          <w:szCs w:val="28"/>
        </w:rPr>
        <w:t>、長い下駄を履き</w:t>
      </w:r>
      <w:r w:rsidR="00AA627B">
        <w:rPr>
          <w:rFonts w:ascii="ＭＳ 明朝" w:eastAsia="ＭＳ 明朝" w:hAnsi="ＭＳ 明朝" w:hint="eastAsia"/>
          <w:sz w:val="24"/>
          <w:szCs w:val="28"/>
        </w:rPr>
        <w:t>直線コースを駆け抜ける「</w:t>
      </w:r>
      <w:r>
        <w:rPr>
          <w:rFonts w:ascii="ＭＳ 明朝" w:eastAsia="ＭＳ 明朝" w:hAnsi="ＭＳ 明朝" w:hint="eastAsia"/>
          <w:sz w:val="24"/>
          <w:szCs w:val="28"/>
        </w:rPr>
        <w:t>ゲッター</w:t>
      </w:r>
      <w:r w:rsidR="00AA627B">
        <w:rPr>
          <w:rFonts w:ascii="ＭＳ 明朝" w:eastAsia="ＭＳ 明朝" w:hAnsi="ＭＳ 明朝" w:hint="eastAsia"/>
          <w:sz w:val="24"/>
          <w:szCs w:val="28"/>
        </w:rPr>
        <w:t>」</w:t>
      </w:r>
      <w:r>
        <w:rPr>
          <w:rFonts w:ascii="ＭＳ 明朝" w:eastAsia="ＭＳ 明朝" w:hAnsi="ＭＳ 明朝" w:hint="eastAsia"/>
          <w:sz w:val="24"/>
          <w:szCs w:val="28"/>
        </w:rPr>
        <w:t>種目に絞り</w:t>
      </w:r>
      <w:r w:rsidR="00AA627B">
        <w:rPr>
          <w:rFonts w:ascii="ＭＳ 明朝" w:eastAsia="ＭＳ 明朝" w:hAnsi="ＭＳ 明朝" w:hint="eastAsia"/>
          <w:sz w:val="24"/>
          <w:szCs w:val="28"/>
        </w:rPr>
        <w:t>開催</w:t>
      </w:r>
      <w:r w:rsidR="00A30912">
        <w:rPr>
          <w:rFonts w:ascii="ＭＳ 明朝" w:eastAsia="ＭＳ 明朝" w:hAnsi="ＭＳ 明朝" w:hint="eastAsia"/>
          <w:sz w:val="24"/>
          <w:szCs w:val="28"/>
        </w:rPr>
        <w:t>いたします</w:t>
      </w:r>
      <w:r w:rsidR="00AA627B">
        <w:rPr>
          <w:rFonts w:ascii="ＭＳ 明朝" w:eastAsia="ＭＳ 明朝" w:hAnsi="ＭＳ 明朝" w:hint="eastAsia"/>
          <w:sz w:val="24"/>
          <w:szCs w:val="28"/>
        </w:rPr>
        <w:t>。</w:t>
      </w:r>
    </w:p>
    <w:p w14:paraId="402F7420" w14:textId="5B69AD86" w:rsidR="00F80579" w:rsidRDefault="00F80579" w:rsidP="00AA627B">
      <w:pPr>
        <w:jc w:val="left"/>
        <w:rPr>
          <w:rFonts w:ascii="ＭＳ 明朝" w:eastAsia="ＭＳ 明朝" w:hAnsi="ＭＳ 明朝"/>
          <w:sz w:val="24"/>
          <w:szCs w:val="28"/>
        </w:rPr>
      </w:pPr>
    </w:p>
    <w:p w14:paraId="3F5312AC" w14:textId="00D75755" w:rsidR="00307E6B" w:rsidRDefault="00307E6B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■</w:t>
      </w:r>
      <w:r w:rsidR="0028478D">
        <w:rPr>
          <w:rFonts w:ascii="ＭＳ 明朝" w:eastAsia="ＭＳ 明朝" w:hAnsi="ＭＳ 明朝" w:hint="eastAsia"/>
          <w:sz w:val="24"/>
          <w:szCs w:val="28"/>
        </w:rPr>
        <w:t>大会日程</w:t>
      </w:r>
    </w:p>
    <w:p w14:paraId="4B971464" w14:textId="307F2AA4" w:rsidR="00307E6B" w:rsidRPr="00F5284C" w:rsidRDefault="00307E6B" w:rsidP="00CD2701">
      <w:pPr>
        <w:rPr>
          <w:rFonts w:ascii="ＭＳ 明朝" w:eastAsia="ＭＳ 明朝" w:hAnsi="ＭＳ 明朝"/>
          <w:b/>
          <w:bCs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</w:t>
      </w:r>
      <w:r w:rsidR="000E0BDC" w:rsidRPr="004445A3">
        <w:rPr>
          <w:rFonts w:ascii="ＭＳ 明朝" w:eastAsia="ＭＳ 明朝" w:hAnsi="ＭＳ 明朝" w:hint="eastAsia"/>
          <w:b/>
          <w:bCs/>
          <w:color w:val="000000" w:themeColor="text1"/>
          <w:sz w:val="24"/>
          <w:szCs w:val="28"/>
        </w:rPr>
        <w:t>令和５年１０月７日（土）</w:t>
      </w:r>
    </w:p>
    <w:p w14:paraId="739562D6" w14:textId="76281E3A" w:rsidR="00C54CD8" w:rsidRDefault="00307E6B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</w:t>
      </w:r>
      <w:r w:rsidR="00F5284C">
        <w:rPr>
          <w:rFonts w:ascii="ＭＳ 明朝" w:eastAsia="ＭＳ 明朝" w:hAnsi="ＭＳ 明朝" w:hint="eastAsia"/>
          <w:sz w:val="24"/>
          <w:szCs w:val="28"/>
        </w:rPr>
        <w:t xml:space="preserve">　</w:t>
      </w:r>
      <w:r>
        <w:rPr>
          <w:rFonts w:ascii="ＭＳ 明朝" w:eastAsia="ＭＳ 明朝" w:hAnsi="ＭＳ 明朝" w:hint="eastAsia"/>
          <w:sz w:val="24"/>
          <w:szCs w:val="28"/>
        </w:rPr>
        <w:t>○受</w:t>
      </w:r>
      <w:r w:rsidR="00C4409B">
        <w:rPr>
          <w:rFonts w:ascii="ＭＳ 明朝" w:eastAsia="ＭＳ 明朝" w:hAnsi="ＭＳ 明朝" w:hint="eastAsia"/>
          <w:sz w:val="24"/>
          <w:szCs w:val="28"/>
        </w:rPr>
        <w:t xml:space="preserve">　</w:t>
      </w:r>
      <w:r>
        <w:rPr>
          <w:rFonts w:ascii="ＭＳ 明朝" w:eastAsia="ＭＳ 明朝" w:hAnsi="ＭＳ 明朝" w:hint="eastAsia"/>
          <w:sz w:val="24"/>
          <w:szCs w:val="28"/>
        </w:rPr>
        <w:t>付</w:t>
      </w:r>
      <w:r w:rsidR="00021C59">
        <w:rPr>
          <w:rFonts w:ascii="ＭＳ 明朝" w:eastAsia="ＭＳ 明朝" w:hAnsi="ＭＳ 明朝" w:hint="eastAsia"/>
          <w:sz w:val="24"/>
          <w:szCs w:val="28"/>
        </w:rPr>
        <w:t xml:space="preserve">　</w:t>
      </w:r>
      <w:r w:rsidR="00522848" w:rsidRPr="004445A3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１２：００～</w:t>
      </w:r>
    </w:p>
    <w:p w14:paraId="3ECA574E" w14:textId="64475EEE" w:rsidR="00307E6B" w:rsidRDefault="00307E6B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</w:t>
      </w:r>
      <w:r w:rsidR="00F5284C">
        <w:rPr>
          <w:rFonts w:ascii="ＭＳ 明朝" w:eastAsia="ＭＳ 明朝" w:hAnsi="ＭＳ 明朝" w:hint="eastAsia"/>
          <w:sz w:val="24"/>
          <w:szCs w:val="28"/>
        </w:rPr>
        <w:t xml:space="preserve">　</w:t>
      </w:r>
      <w:r>
        <w:rPr>
          <w:rFonts w:ascii="ＭＳ 明朝" w:eastAsia="ＭＳ 明朝" w:hAnsi="ＭＳ 明朝" w:hint="eastAsia"/>
          <w:sz w:val="24"/>
          <w:szCs w:val="28"/>
        </w:rPr>
        <w:t>○</w:t>
      </w:r>
      <w:r w:rsidR="00C54CD8">
        <w:rPr>
          <w:rFonts w:ascii="ＭＳ 明朝" w:eastAsia="ＭＳ 明朝" w:hAnsi="ＭＳ 明朝" w:hint="eastAsia"/>
          <w:sz w:val="24"/>
          <w:szCs w:val="28"/>
        </w:rPr>
        <w:t>開会式</w:t>
      </w:r>
      <w:r w:rsidR="00021C59">
        <w:rPr>
          <w:rFonts w:ascii="ＭＳ 明朝" w:eastAsia="ＭＳ 明朝" w:hAnsi="ＭＳ 明朝" w:hint="eastAsia"/>
          <w:sz w:val="24"/>
          <w:szCs w:val="28"/>
        </w:rPr>
        <w:t xml:space="preserve">　</w:t>
      </w:r>
      <w:r w:rsidR="00C54CD8">
        <w:rPr>
          <w:rFonts w:ascii="ＭＳ 明朝" w:eastAsia="ＭＳ 明朝" w:hAnsi="ＭＳ 明朝" w:hint="eastAsia"/>
          <w:sz w:val="24"/>
          <w:szCs w:val="28"/>
        </w:rPr>
        <w:t>１３：</w:t>
      </w:r>
      <w:r w:rsidR="0028478D">
        <w:rPr>
          <w:rFonts w:ascii="ＭＳ 明朝" w:eastAsia="ＭＳ 明朝" w:hAnsi="ＭＳ 明朝" w:hint="eastAsia"/>
          <w:sz w:val="24"/>
          <w:szCs w:val="28"/>
        </w:rPr>
        <w:t>３</w:t>
      </w:r>
      <w:r w:rsidR="00C54CD8">
        <w:rPr>
          <w:rFonts w:ascii="ＭＳ 明朝" w:eastAsia="ＭＳ 明朝" w:hAnsi="ＭＳ 明朝" w:hint="eastAsia"/>
          <w:sz w:val="24"/>
          <w:szCs w:val="28"/>
        </w:rPr>
        <w:t>０～</w:t>
      </w:r>
    </w:p>
    <w:p w14:paraId="1807EB8C" w14:textId="4259A89F" w:rsidR="00C54CD8" w:rsidRDefault="00C54CD8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</w:t>
      </w:r>
      <w:r w:rsidR="00F5284C">
        <w:rPr>
          <w:rFonts w:ascii="ＭＳ 明朝" w:eastAsia="ＭＳ 明朝" w:hAnsi="ＭＳ 明朝" w:hint="eastAsia"/>
          <w:sz w:val="24"/>
          <w:szCs w:val="28"/>
        </w:rPr>
        <w:t xml:space="preserve">　</w:t>
      </w:r>
      <w:r>
        <w:rPr>
          <w:rFonts w:ascii="ＭＳ 明朝" w:eastAsia="ＭＳ 明朝" w:hAnsi="ＭＳ 明朝" w:hint="eastAsia"/>
          <w:sz w:val="24"/>
          <w:szCs w:val="28"/>
        </w:rPr>
        <w:t>○予選会</w:t>
      </w:r>
      <w:r w:rsidR="00021C59">
        <w:rPr>
          <w:rFonts w:ascii="ＭＳ 明朝" w:eastAsia="ＭＳ 明朝" w:hAnsi="ＭＳ 明朝" w:hint="eastAsia"/>
          <w:sz w:val="24"/>
          <w:szCs w:val="28"/>
        </w:rPr>
        <w:t xml:space="preserve">　</w:t>
      </w:r>
      <w:r>
        <w:rPr>
          <w:rFonts w:ascii="ＭＳ 明朝" w:eastAsia="ＭＳ 明朝" w:hAnsi="ＭＳ 明朝" w:hint="eastAsia"/>
          <w:sz w:val="24"/>
          <w:szCs w:val="28"/>
        </w:rPr>
        <w:t>１４：００～</w:t>
      </w:r>
    </w:p>
    <w:p w14:paraId="6258FEEB" w14:textId="76CB3AC3" w:rsidR="00C54CD8" w:rsidRPr="0016011B" w:rsidRDefault="00C54CD8" w:rsidP="00A12E42">
      <w:pPr>
        <w:rPr>
          <w:rFonts w:ascii="ＭＳ 明朝" w:eastAsia="ＭＳ 明朝" w:hAnsi="ＭＳ 明朝"/>
          <w:color w:val="000000" w:themeColor="text1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</w:t>
      </w:r>
      <w:r w:rsidR="00F5284C">
        <w:rPr>
          <w:rFonts w:ascii="ＭＳ 明朝" w:eastAsia="ＭＳ 明朝" w:hAnsi="ＭＳ 明朝" w:hint="eastAsia"/>
          <w:sz w:val="24"/>
          <w:szCs w:val="28"/>
        </w:rPr>
        <w:t xml:space="preserve">　</w:t>
      </w:r>
      <w:r w:rsidRPr="0016011B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○レセプション</w:t>
      </w:r>
      <w:r w:rsidR="00824686" w:rsidRPr="0016011B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（</w:t>
      </w:r>
      <w:r w:rsidR="00021C59" w:rsidRPr="0016011B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交流</w:t>
      </w:r>
      <w:r w:rsidR="00824686" w:rsidRPr="0016011B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会）</w:t>
      </w:r>
      <w:r w:rsidR="00824686" w:rsidRPr="00C06FC9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１８：００</w:t>
      </w:r>
      <w:r w:rsidR="00C06FC9" w:rsidRPr="00C06FC9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～</w:t>
      </w:r>
    </w:p>
    <w:p w14:paraId="69BDCE7E" w14:textId="719E11E2" w:rsidR="00824686" w:rsidRPr="00F5284C" w:rsidRDefault="00824686" w:rsidP="00CD2701">
      <w:pPr>
        <w:rPr>
          <w:rFonts w:ascii="ＭＳ 明朝" w:eastAsia="ＭＳ 明朝" w:hAnsi="ＭＳ 明朝"/>
          <w:b/>
          <w:bCs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</w:t>
      </w:r>
      <w:r w:rsidR="00615587" w:rsidRPr="00C06FC9">
        <w:rPr>
          <w:rFonts w:ascii="ＭＳ 明朝" w:eastAsia="ＭＳ 明朝" w:hAnsi="ＭＳ 明朝" w:hint="eastAsia"/>
          <w:b/>
          <w:bCs/>
          <w:color w:val="000000" w:themeColor="text1"/>
          <w:sz w:val="24"/>
          <w:szCs w:val="28"/>
        </w:rPr>
        <w:t>令和５年１０月８日（日）</w:t>
      </w:r>
    </w:p>
    <w:p w14:paraId="4CE2C8E4" w14:textId="03EA0179" w:rsidR="00824686" w:rsidRDefault="00824686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</w:t>
      </w:r>
      <w:r w:rsidR="00F5284C">
        <w:rPr>
          <w:rFonts w:ascii="ＭＳ 明朝" w:eastAsia="ＭＳ 明朝" w:hAnsi="ＭＳ 明朝" w:hint="eastAsia"/>
          <w:sz w:val="24"/>
          <w:szCs w:val="28"/>
        </w:rPr>
        <w:t xml:space="preserve">　</w:t>
      </w:r>
      <w:r>
        <w:rPr>
          <w:rFonts w:ascii="ＭＳ 明朝" w:eastAsia="ＭＳ 明朝" w:hAnsi="ＭＳ 明朝" w:hint="eastAsia"/>
          <w:sz w:val="24"/>
          <w:szCs w:val="28"/>
        </w:rPr>
        <w:t>○受</w:t>
      </w:r>
      <w:r w:rsidR="00C4409B">
        <w:rPr>
          <w:rFonts w:ascii="ＭＳ 明朝" w:eastAsia="ＭＳ 明朝" w:hAnsi="ＭＳ 明朝" w:hint="eastAsia"/>
          <w:sz w:val="24"/>
          <w:szCs w:val="28"/>
        </w:rPr>
        <w:t xml:space="preserve">　</w:t>
      </w:r>
      <w:r>
        <w:rPr>
          <w:rFonts w:ascii="ＭＳ 明朝" w:eastAsia="ＭＳ 明朝" w:hAnsi="ＭＳ 明朝" w:hint="eastAsia"/>
          <w:sz w:val="24"/>
          <w:szCs w:val="28"/>
        </w:rPr>
        <w:t>付</w:t>
      </w:r>
      <w:r w:rsidR="00021C59">
        <w:rPr>
          <w:rFonts w:ascii="ＭＳ 明朝" w:eastAsia="ＭＳ 明朝" w:hAnsi="ＭＳ 明朝" w:hint="eastAsia"/>
          <w:sz w:val="24"/>
          <w:szCs w:val="28"/>
        </w:rPr>
        <w:t xml:space="preserve">　　</w:t>
      </w:r>
      <w:r>
        <w:rPr>
          <w:rFonts w:ascii="ＭＳ 明朝" w:eastAsia="ＭＳ 明朝" w:hAnsi="ＭＳ 明朝" w:hint="eastAsia"/>
          <w:sz w:val="24"/>
          <w:szCs w:val="28"/>
        </w:rPr>
        <w:t>８：</w:t>
      </w:r>
      <w:r w:rsidR="00A12E42" w:rsidRPr="00C06FC9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３０</w:t>
      </w:r>
      <w:r>
        <w:rPr>
          <w:rFonts w:ascii="ＭＳ 明朝" w:eastAsia="ＭＳ 明朝" w:hAnsi="ＭＳ 明朝" w:hint="eastAsia"/>
          <w:sz w:val="24"/>
          <w:szCs w:val="28"/>
        </w:rPr>
        <w:t>～</w:t>
      </w:r>
    </w:p>
    <w:p w14:paraId="60D1DBF7" w14:textId="1D1EC13B" w:rsidR="00824686" w:rsidRDefault="00824686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</w:t>
      </w:r>
      <w:r w:rsidR="00F5284C">
        <w:rPr>
          <w:rFonts w:ascii="ＭＳ 明朝" w:eastAsia="ＭＳ 明朝" w:hAnsi="ＭＳ 明朝" w:hint="eastAsia"/>
          <w:sz w:val="24"/>
          <w:szCs w:val="28"/>
        </w:rPr>
        <w:t xml:space="preserve">　</w:t>
      </w:r>
      <w:r>
        <w:rPr>
          <w:rFonts w:ascii="ＭＳ 明朝" w:eastAsia="ＭＳ 明朝" w:hAnsi="ＭＳ 明朝" w:hint="eastAsia"/>
          <w:sz w:val="24"/>
          <w:szCs w:val="28"/>
        </w:rPr>
        <w:t>○決勝Ｔ</w:t>
      </w:r>
      <w:r w:rsidR="00021C59">
        <w:rPr>
          <w:rFonts w:ascii="ＭＳ 明朝" w:eastAsia="ＭＳ 明朝" w:hAnsi="ＭＳ 明朝" w:hint="eastAsia"/>
          <w:sz w:val="24"/>
          <w:szCs w:val="28"/>
        </w:rPr>
        <w:t xml:space="preserve">　　</w:t>
      </w:r>
      <w:r>
        <w:rPr>
          <w:rFonts w:ascii="ＭＳ 明朝" w:eastAsia="ＭＳ 明朝" w:hAnsi="ＭＳ 明朝" w:hint="eastAsia"/>
          <w:sz w:val="24"/>
          <w:szCs w:val="28"/>
        </w:rPr>
        <w:t>９：</w:t>
      </w:r>
      <w:r w:rsidR="00A12E42" w:rsidRPr="007F7D11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３０</w:t>
      </w:r>
      <w:r>
        <w:rPr>
          <w:rFonts w:ascii="ＭＳ 明朝" w:eastAsia="ＭＳ 明朝" w:hAnsi="ＭＳ 明朝" w:hint="eastAsia"/>
          <w:sz w:val="24"/>
          <w:szCs w:val="28"/>
        </w:rPr>
        <w:t>～</w:t>
      </w:r>
    </w:p>
    <w:p w14:paraId="0D0035DC" w14:textId="65AAD235" w:rsidR="00824686" w:rsidRDefault="00824686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</w:t>
      </w:r>
      <w:r w:rsidR="00F5284C">
        <w:rPr>
          <w:rFonts w:ascii="ＭＳ 明朝" w:eastAsia="ＭＳ 明朝" w:hAnsi="ＭＳ 明朝" w:hint="eastAsia"/>
          <w:sz w:val="24"/>
          <w:szCs w:val="28"/>
        </w:rPr>
        <w:t xml:space="preserve">　</w:t>
      </w:r>
      <w:r>
        <w:rPr>
          <w:rFonts w:ascii="ＭＳ 明朝" w:eastAsia="ＭＳ 明朝" w:hAnsi="ＭＳ 明朝" w:hint="eastAsia"/>
          <w:sz w:val="24"/>
          <w:szCs w:val="28"/>
        </w:rPr>
        <w:t>○表彰式</w:t>
      </w:r>
      <w:r w:rsidR="00021C59">
        <w:rPr>
          <w:rFonts w:ascii="ＭＳ 明朝" w:eastAsia="ＭＳ 明朝" w:hAnsi="ＭＳ 明朝" w:hint="eastAsia"/>
          <w:sz w:val="24"/>
          <w:szCs w:val="28"/>
        </w:rPr>
        <w:t xml:space="preserve">　</w:t>
      </w:r>
      <w:r w:rsidR="007F7D11" w:rsidRPr="007F7D11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１</w:t>
      </w:r>
      <w:r w:rsidR="00A12E42" w:rsidRPr="007F7D11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４</w:t>
      </w:r>
      <w:r>
        <w:rPr>
          <w:rFonts w:ascii="ＭＳ 明朝" w:eastAsia="ＭＳ 明朝" w:hAnsi="ＭＳ 明朝" w:hint="eastAsia"/>
          <w:sz w:val="24"/>
          <w:szCs w:val="28"/>
        </w:rPr>
        <w:t>：</w:t>
      </w:r>
      <w:r w:rsidR="0016011B">
        <w:rPr>
          <w:rFonts w:ascii="ＭＳ 明朝" w:eastAsia="ＭＳ 明朝" w:hAnsi="ＭＳ 明朝" w:hint="eastAsia"/>
          <w:sz w:val="24"/>
          <w:szCs w:val="28"/>
        </w:rPr>
        <w:t>３</w:t>
      </w:r>
      <w:r w:rsidR="00FA757F">
        <w:rPr>
          <w:rFonts w:ascii="ＭＳ 明朝" w:eastAsia="ＭＳ 明朝" w:hAnsi="ＭＳ 明朝" w:hint="eastAsia"/>
          <w:sz w:val="24"/>
          <w:szCs w:val="28"/>
        </w:rPr>
        <w:t>０</w:t>
      </w:r>
      <w:r>
        <w:rPr>
          <w:rFonts w:ascii="ＭＳ 明朝" w:eastAsia="ＭＳ 明朝" w:hAnsi="ＭＳ 明朝" w:hint="eastAsia"/>
          <w:sz w:val="24"/>
          <w:szCs w:val="28"/>
        </w:rPr>
        <w:t>～</w:t>
      </w:r>
    </w:p>
    <w:p w14:paraId="0D9B7DE6" w14:textId="77777777" w:rsidR="0044114B" w:rsidRDefault="0044114B" w:rsidP="0044114B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　※時間はあくまでも目安です。競技の進行状況により変動する場合があり</w:t>
      </w:r>
    </w:p>
    <w:p w14:paraId="0F11432C" w14:textId="76AE08FB" w:rsidR="00C078C9" w:rsidRDefault="0044114B" w:rsidP="0044114B">
      <w:pPr>
        <w:ind w:firstLineChars="300" w:firstLine="72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ます。</w:t>
      </w:r>
    </w:p>
    <w:p w14:paraId="7E2E2412" w14:textId="77777777" w:rsidR="0044114B" w:rsidRDefault="0044114B" w:rsidP="00CD2701">
      <w:pPr>
        <w:rPr>
          <w:rFonts w:ascii="ＭＳ 明朝" w:eastAsia="ＭＳ 明朝" w:hAnsi="ＭＳ 明朝"/>
          <w:sz w:val="24"/>
          <w:szCs w:val="28"/>
        </w:rPr>
      </w:pPr>
    </w:p>
    <w:p w14:paraId="0EE40FEB" w14:textId="7CF7F0DF" w:rsidR="00824686" w:rsidRDefault="00824686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■会場</w:t>
      </w:r>
    </w:p>
    <w:p w14:paraId="4EE09811" w14:textId="515D0609" w:rsidR="00824686" w:rsidRDefault="00824686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○競技会場：池田町</w:t>
      </w:r>
      <w:r w:rsidR="0056717F" w:rsidRPr="00B16E1A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菅生</w:t>
      </w:r>
      <w:r>
        <w:rPr>
          <w:rFonts w:ascii="ＭＳ 明朝" w:eastAsia="ＭＳ 明朝" w:hAnsi="ＭＳ 明朝" w:hint="eastAsia"/>
          <w:sz w:val="24"/>
          <w:szCs w:val="28"/>
        </w:rPr>
        <w:t>グラウンド</w:t>
      </w:r>
      <w:r w:rsidR="00B26143">
        <w:rPr>
          <w:rFonts w:ascii="ＭＳ 明朝" w:eastAsia="ＭＳ 明朝" w:hAnsi="ＭＳ 明朝" w:hint="eastAsia"/>
          <w:sz w:val="24"/>
          <w:szCs w:val="28"/>
        </w:rPr>
        <w:t>（池田町</w:t>
      </w:r>
      <w:r w:rsidR="00961E68" w:rsidRPr="00B16E1A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菅生23-42</w:t>
      </w:r>
      <w:r w:rsidR="00B26143">
        <w:rPr>
          <w:rFonts w:ascii="ＭＳ 明朝" w:eastAsia="ＭＳ 明朝" w:hAnsi="ＭＳ 明朝" w:hint="eastAsia"/>
          <w:sz w:val="24"/>
          <w:szCs w:val="28"/>
        </w:rPr>
        <w:t>）</w:t>
      </w:r>
    </w:p>
    <w:p w14:paraId="0B5665D6" w14:textId="7B135E87" w:rsidR="00824686" w:rsidRPr="0016011B" w:rsidRDefault="00824686" w:rsidP="00CD2701">
      <w:pPr>
        <w:rPr>
          <w:rFonts w:ascii="ＭＳ 明朝" w:eastAsia="ＭＳ 明朝" w:hAnsi="ＭＳ 明朝"/>
          <w:color w:val="000000" w:themeColor="text1"/>
          <w:sz w:val="24"/>
          <w:szCs w:val="28"/>
        </w:rPr>
      </w:pPr>
      <w:r w:rsidRPr="0016011B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 xml:space="preserve">　○レセプション会場：</w:t>
      </w:r>
      <w:r w:rsidR="0044114B" w:rsidRPr="0016011B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農村d</w:t>
      </w:r>
      <w:r w:rsidR="0044114B" w:rsidRPr="0016011B">
        <w:rPr>
          <w:rFonts w:ascii="ＭＳ 明朝" w:eastAsia="ＭＳ 明朝" w:hAnsi="ＭＳ 明朝"/>
          <w:color w:val="000000" w:themeColor="text1"/>
          <w:sz w:val="24"/>
          <w:szCs w:val="28"/>
        </w:rPr>
        <w:t>e</w:t>
      </w:r>
      <w:r w:rsidR="0044114B" w:rsidRPr="0016011B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合宿キャンプセンター（池田町菅生</w:t>
      </w:r>
      <w:r w:rsidR="00241B6F" w:rsidRPr="0016011B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23-42）</w:t>
      </w:r>
    </w:p>
    <w:p w14:paraId="60528300" w14:textId="77777777" w:rsidR="00C078C9" w:rsidRDefault="00C078C9" w:rsidP="00CD2701">
      <w:pPr>
        <w:rPr>
          <w:rFonts w:ascii="ＭＳ 明朝" w:eastAsia="ＭＳ 明朝" w:hAnsi="ＭＳ 明朝"/>
          <w:sz w:val="24"/>
          <w:szCs w:val="28"/>
        </w:rPr>
      </w:pPr>
    </w:p>
    <w:p w14:paraId="1703835F" w14:textId="6EAFB46D" w:rsidR="00C4409B" w:rsidRDefault="00C4409B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■種目</w:t>
      </w:r>
    </w:p>
    <w:p w14:paraId="65A9A3FE" w14:textId="15102112" w:rsidR="00C4409B" w:rsidRDefault="00C4409B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①ゲッタークワッドの部（４人１チーム）</w:t>
      </w:r>
    </w:p>
    <w:p w14:paraId="26D16351" w14:textId="24189306" w:rsidR="00C4409B" w:rsidRDefault="00C4409B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②ゲッターペアの部（２人１チーム）</w:t>
      </w:r>
    </w:p>
    <w:p w14:paraId="5DCD224C" w14:textId="5DCE224F" w:rsidR="00C4409B" w:rsidRDefault="00C4409B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※①②両方</w:t>
      </w:r>
      <w:r w:rsidR="0016011B">
        <w:rPr>
          <w:rFonts w:ascii="ＭＳ 明朝" w:eastAsia="ＭＳ 明朝" w:hAnsi="ＭＳ 明朝" w:hint="eastAsia"/>
          <w:sz w:val="24"/>
          <w:szCs w:val="28"/>
        </w:rPr>
        <w:t>への</w:t>
      </w:r>
      <w:r>
        <w:rPr>
          <w:rFonts w:ascii="ＭＳ 明朝" w:eastAsia="ＭＳ 明朝" w:hAnsi="ＭＳ 明朝" w:hint="eastAsia"/>
          <w:sz w:val="24"/>
          <w:szCs w:val="28"/>
        </w:rPr>
        <w:t>エントリー</w:t>
      </w:r>
      <w:r w:rsidR="0016011B">
        <w:rPr>
          <w:rFonts w:ascii="ＭＳ 明朝" w:eastAsia="ＭＳ 明朝" w:hAnsi="ＭＳ 明朝" w:hint="eastAsia"/>
          <w:sz w:val="24"/>
          <w:szCs w:val="28"/>
        </w:rPr>
        <w:t>も可能</w:t>
      </w:r>
    </w:p>
    <w:p w14:paraId="0EF7859A" w14:textId="77777777" w:rsidR="00B16E1A" w:rsidRDefault="0016011B" w:rsidP="00B16E1A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※</w:t>
      </w:r>
      <w:r w:rsidR="00CC537F">
        <w:rPr>
          <w:rFonts w:ascii="ＭＳ 明朝" w:eastAsia="ＭＳ 明朝" w:hAnsi="ＭＳ 明朝" w:hint="eastAsia"/>
          <w:sz w:val="24"/>
          <w:szCs w:val="28"/>
        </w:rPr>
        <w:t>両種目とも</w:t>
      </w:r>
      <w:r w:rsidR="00553C01">
        <w:rPr>
          <w:rFonts w:ascii="ＭＳ 明朝" w:eastAsia="ＭＳ 明朝" w:hAnsi="ＭＳ 明朝" w:hint="eastAsia"/>
          <w:sz w:val="24"/>
          <w:szCs w:val="28"/>
        </w:rPr>
        <w:t>交代</w:t>
      </w:r>
      <w:r>
        <w:rPr>
          <w:rFonts w:ascii="ＭＳ 明朝" w:eastAsia="ＭＳ 明朝" w:hAnsi="ＭＳ 明朝" w:hint="eastAsia"/>
          <w:sz w:val="24"/>
          <w:szCs w:val="28"/>
        </w:rPr>
        <w:t>メンバーとして</w:t>
      </w:r>
      <w:r w:rsidR="00B16E1A">
        <w:rPr>
          <w:rFonts w:ascii="ＭＳ 明朝" w:eastAsia="ＭＳ 明朝" w:hAnsi="ＭＳ 明朝" w:hint="eastAsia"/>
          <w:sz w:val="24"/>
          <w:szCs w:val="28"/>
        </w:rPr>
        <w:t>、</w:t>
      </w:r>
      <w:r w:rsidR="00961E68" w:rsidRPr="00B16E1A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クワッドの部４名、ペアの部２名</w:t>
      </w:r>
      <w:r w:rsidR="00D4477D">
        <w:rPr>
          <w:rFonts w:ascii="ＭＳ 明朝" w:eastAsia="ＭＳ 明朝" w:hAnsi="ＭＳ 明朝" w:hint="eastAsia"/>
          <w:sz w:val="24"/>
          <w:szCs w:val="28"/>
        </w:rPr>
        <w:t>の控え</w:t>
      </w:r>
    </w:p>
    <w:p w14:paraId="22119CCF" w14:textId="7200422C" w:rsidR="00C078C9" w:rsidRDefault="00D4477D" w:rsidP="00B16E1A">
      <w:pPr>
        <w:ind w:firstLineChars="200" w:firstLine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選手</w:t>
      </w:r>
      <w:r w:rsidR="0016011B">
        <w:rPr>
          <w:rFonts w:ascii="ＭＳ 明朝" w:eastAsia="ＭＳ 明朝" w:hAnsi="ＭＳ 明朝" w:hint="eastAsia"/>
          <w:sz w:val="24"/>
          <w:szCs w:val="28"/>
        </w:rPr>
        <w:t>登録が</w:t>
      </w:r>
      <w:r w:rsidR="00CC537F">
        <w:rPr>
          <w:rFonts w:ascii="ＭＳ 明朝" w:eastAsia="ＭＳ 明朝" w:hAnsi="ＭＳ 明朝" w:hint="eastAsia"/>
          <w:sz w:val="24"/>
          <w:szCs w:val="28"/>
        </w:rPr>
        <w:t>可能</w:t>
      </w:r>
    </w:p>
    <w:p w14:paraId="7B3CCCF6" w14:textId="77777777" w:rsidR="00615587" w:rsidRDefault="00615587" w:rsidP="00CD2701">
      <w:pPr>
        <w:rPr>
          <w:rFonts w:ascii="ＭＳ 明朝" w:eastAsia="ＭＳ 明朝" w:hAnsi="ＭＳ 明朝"/>
          <w:sz w:val="24"/>
          <w:szCs w:val="28"/>
        </w:rPr>
      </w:pPr>
    </w:p>
    <w:p w14:paraId="414A41F7" w14:textId="4583E399" w:rsidR="00C4409B" w:rsidRDefault="001F0D6F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■参加資格</w:t>
      </w:r>
    </w:p>
    <w:p w14:paraId="6FBF3ABF" w14:textId="2730D00C" w:rsidR="001F0D6F" w:rsidRDefault="001F0D6F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</w:t>
      </w:r>
      <w:r w:rsidR="00F5284C">
        <w:rPr>
          <w:rFonts w:ascii="ＭＳ 明朝" w:eastAsia="ＭＳ 明朝" w:hAnsi="ＭＳ 明朝" w:hint="eastAsia"/>
          <w:sz w:val="24"/>
          <w:szCs w:val="28"/>
        </w:rPr>
        <w:t>○</w:t>
      </w:r>
      <w:r>
        <w:rPr>
          <w:rFonts w:ascii="ＭＳ 明朝" w:eastAsia="ＭＳ 明朝" w:hAnsi="ＭＳ 明朝" w:hint="eastAsia"/>
          <w:sz w:val="24"/>
          <w:szCs w:val="28"/>
        </w:rPr>
        <w:t>２種目とも年齢・性別・国籍は問いません。</w:t>
      </w:r>
    </w:p>
    <w:p w14:paraId="04035802" w14:textId="311E6033" w:rsidR="00AA627B" w:rsidRDefault="001F0D6F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lastRenderedPageBreak/>
        <w:t xml:space="preserve">　</w:t>
      </w:r>
      <w:r w:rsidR="00F5284C">
        <w:rPr>
          <w:rFonts w:ascii="ＭＳ 明朝" w:eastAsia="ＭＳ 明朝" w:hAnsi="ＭＳ 明朝" w:hint="eastAsia"/>
          <w:sz w:val="24"/>
          <w:szCs w:val="28"/>
        </w:rPr>
        <w:t>○</w:t>
      </w:r>
      <w:r>
        <w:rPr>
          <w:rFonts w:ascii="ＭＳ 明朝" w:eastAsia="ＭＳ 明朝" w:hAnsi="ＭＳ 明朝" w:hint="eastAsia"/>
          <w:sz w:val="24"/>
          <w:szCs w:val="28"/>
        </w:rPr>
        <w:t>参加者が１８歳未満の場合は、保護者の同意を必要とします。</w:t>
      </w:r>
    </w:p>
    <w:p w14:paraId="755D4171" w14:textId="77777777" w:rsidR="00241B6F" w:rsidRDefault="00241B6F" w:rsidP="00CD2701">
      <w:pPr>
        <w:rPr>
          <w:rFonts w:ascii="ＭＳ 明朝" w:eastAsia="ＭＳ 明朝" w:hAnsi="ＭＳ 明朝"/>
          <w:sz w:val="24"/>
          <w:szCs w:val="28"/>
        </w:rPr>
      </w:pPr>
    </w:p>
    <w:p w14:paraId="5ECAEFA9" w14:textId="08962B2F" w:rsidR="00FD06C0" w:rsidRDefault="00FD06C0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■競技方法</w:t>
      </w:r>
    </w:p>
    <w:p w14:paraId="16A60182" w14:textId="6452A43A" w:rsidR="00C2656B" w:rsidRDefault="00FD06C0" w:rsidP="00C2656B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①コースの長さは直線で３０間（約５０ｍ）</w:t>
      </w:r>
      <w:r w:rsidR="00C2656B">
        <w:rPr>
          <w:rFonts w:ascii="ＭＳ 明朝" w:eastAsia="ＭＳ 明朝" w:hAnsi="ＭＳ 明朝" w:hint="eastAsia"/>
          <w:sz w:val="24"/>
          <w:szCs w:val="28"/>
        </w:rPr>
        <w:t>とし、２種目とも同コースを使用する。</w:t>
      </w:r>
    </w:p>
    <w:p w14:paraId="19A9A44F" w14:textId="58FA4661" w:rsidR="00FD06C0" w:rsidRDefault="000779E1" w:rsidP="00C2656B">
      <w:pPr>
        <w:ind w:leftChars="100" w:left="450" w:hangingChars="100" w:hanging="24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②</w:t>
      </w:r>
      <w:r w:rsidR="00FD06C0">
        <w:rPr>
          <w:rFonts w:ascii="ＭＳ 明朝" w:eastAsia="ＭＳ 明朝" w:hAnsi="ＭＳ 明朝" w:hint="eastAsia"/>
          <w:sz w:val="24"/>
          <w:szCs w:val="28"/>
        </w:rPr>
        <w:t>１日目</w:t>
      </w:r>
      <w:r w:rsidR="00997FEA">
        <w:rPr>
          <w:rFonts w:ascii="ＭＳ 明朝" w:eastAsia="ＭＳ 明朝" w:hAnsi="ＭＳ 明朝" w:hint="eastAsia"/>
          <w:sz w:val="24"/>
          <w:szCs w:val="28"/>
        </w:rPr>
        <w:t>は、２種目とも</w:t>
      </w:r>
      <w:r w:rsidR="00FD06C0">
        <w:rPr>
          <w:rFonts w:ascii="ＭＳ 明朝" w:eastAsia="ＭＳ 明朝" w:hAnsi="ＭＳ 明朝" w:hint="eastAsia"/>
          <w:sz w:val="24"/>
          <w:szCs w:val="28"/>
        </w:rPr>
        <w:t>予選会</w:t>
      </w:r>
      <w:r>
        <w:rPr>
          <w:rFonts w:ascii="ＭＳ 明朝" w:eastAsia="ＭＳ 明朝" w:hAnsi="ＭＳ 明朝" w:hint="eastAsia"/>
          <w:sz w:val="24"/>
          <w:szCs w:val="28"/>
        </w:rPr>
        <w:t>を行う。</w:t>
      </w:r>
      <w:r w:rsidR="00FD06C0">
        <w:rPr>
          <w:rFonts w:ascii="ＭＳ 明朝" w:eastAsia="ＭＳ 明朝" w:hAnsi="ＭＳ 明朝" w:hint="eastAsia"/>
          <w:sz w:val="24"/>
          <w:szCs w:val="28"/>
        </w:rPr>
        <w:t>１チーム１回のタイムトライアルを</w:t>
      </w:r>
      <w:r>
        <w:rPr>
          <w:rFonts w:ascii="ＭＳ 明朝" w:eastAsia="ＭＳ 明朝" w:hAnsi="ＭＳ 明朝" w:hint="eastAsia"/>
          <w:sz w:val="24"/>
          <w:szCs w:val="28"/>
        </w:rPr>
        <w:t>行い、決勝トーナメント１回戦の</w:t>
      </w:r>
      <w:r w:rsidR="0052735B">
        <w:rPr>
          <w:rFonts w:ascii="ＭＳ 明朝" w:eastAsia="ＭＳ 明朝" w:hAnsi="ＭＳ 明朝" w:hint="eastAsia"/>
          <w:sz w:val="24"/>
          <w:szCs w:val="28"/>
        </w:rPr>
        <w:t>組み合わせ</w:t>
      </w:r>
      <w:r w:rsidR="0019625A">
        <w:rPr>
          <w:rFonts w:ascii="ＭＳ 明朝" w:eastAsia="ＭＳ 明朝" w:hAnsi="ＭＳ 明朝" w:hint="eastAsia"/>
          <w:sz w:val="24"/>
          <w:szCs w:val="28"/>
        </w:rPr>
        <w:t>（対戦相手）</w:t>
      </w:r>
      <w:r>
        <w:rPr>
          <w:rFonts w:ascii="ＭＳ 明朝" w:eastAsia="ＭＳ 明朝" w:hAnsi="ＭＳ 明朝" w:hint="eastAsia"/>
          <w:sz w:val="24"/>
          <w:szCs w:val="28"/>
        </w:rPr>
        <w:t>を決定する。</w:t>
      </w:r>
      <w:r w:rsidR="0019625A">
        <w:rPr>
          <w:rFonts w:ascii="ＭＳ 明朝" w:eastAsia="ＭＳ 明朝" w:hAnsi="ＭＳ 明朝" w:hint="eastAsia"/>
          <w:sz w:val="24"/>
          <w:szCs w:val="28"/>
        </w:rPr>
        <w:t>よって</w:t>
      </w:r>
      <w:r w:rsidR="00A2098D">
        <w:rPr>
          <w:rFonts w:ascii="ＭＳ 明朝" w:eastAsia="ＭＳ 明朝" w:hAnsi="ＭＳ 明朝" w:hint="eastAsia"/>
          <w:sz w:val="24"/>
          <w:szCs w:val="28"/>
        </w:rPr>
        <w:t>、２日目の決勝トーナメント１回戦</w:t>
      </w:r>
      <w:r w:rsidR="001C6052">
        <w:rPr>
          <w:rFonts w:ascii="ＭＳ 明朝" w:eastAsia="ＭＳ 明朝" w:hAnsi="ＭＳ 明朝" w:hint="eastAsia"/>
          <w:sz w:val="24"/>
          <w:szCs w:val="28"/>
        </w:rPr>
        <w:t>には、</w:t>
      </w:r>
      <w:r w:rsidR="00A2098D">
        <w:rPr>
          <w:rFonts w:ascii="ＭＳ 明朝" w:eastAsia="ＭＳ 明朝" w:hAnsi="ＭＳ 明朝" w:hint="eastAsia"/>
          <w:sz w:val="24"/>
          <w:szCs w:val="28"/>
        </w:rPr>
        <w:t>全チーム</w:t>
      </w:r>
      <w:r w:rsidR="00A34D09">
        <w:rPr>
          <w:rFonts w:ascii="ＭＳ 明朝" w:eastAsia="ＭＳ 明朝" w:hAnsi="ＭＳ 明朝" w:hint="eastAsia"/>
          <w:sz w:val="24"/>
          <w:szCs w:val="28"/>
        </w:rPr>
        <w:t>が</w:t>
      </w:r>
      <w:r w:rsidR="001C6052">
        <w:rPr>
          <w:rFonts w:ascii="ＭＳ 明朝" w:eastAsia="ＭＳ 明朝" w:hAnsi="ＭＳ 明朝" w:hint="eastAsia"/>
          <w:sz w:val="24"/>
          <w:szCs w:val="28"/>
        </w:rPr>
        <w:t>出場する。</w:t>
      </w:r>
    </w:p>
    <w:p w14:paraId="094C6583" w14:textId="5B76AC31" w:rsidR="0052735B" w:rsidRDefault="0052735B" w:rsidP="00C2656B">
      <w:pPr>
        <w:ind w:leftChars="100" w:left="450" w:hangingChars="100" w:hanging="24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（予選会の組み合わせは、主催者で行う</w:t>
      </w:r>
      <w:r w:rsidR="000923E6">
        <w:rPr>
          <w:rFonts w:ascii="ＭＳ 明朝" w:eastAsia="ＭＳ 明朝" w:hAnsi="ＭＳ 明朝" w:hint="eastAsia"/>
          <w:sz w:val="24"/>
          <w:szCs w:val="28"/>
        </w:rPr>
        <w:t>）</w:t>
      </w:r>
    </w:p>
    <w:p w14:paraId="1B3AAC00" w14:textId="4B2B61E1" w:rsidR="000779E1" w:rsidRDefault="000779E1" w:rsidP="000779E1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③２日目は、</w:t>
      </w:r>
      <w:r w:rsidR="00997FEA">
        <w:rPr>
          <w:rFonts w:ascii="ＭＳ 明朝" w:eastAsia="ＭＳ 明朝" w:hAnsi="ＭＳ 明朝" w:hint="eastAsia"/>
          <w:sz w:val="24"/>
          <w:szCs w:val="28"/>
        </w:rPr>
        <w:t>２種目とも</w:t>
      </w:r>
      <w:r>
        <w:rPr>
          <w:rFonts w:ascii="ＭＳ 明朝" w:eastAsia="ＭＳ 明朝" w:hAnsi="ＭＳ 明朝" w:hint="eastAsia"/>
          <w:sz w:val="24"/>
          <w:szCs w:val="28"/>
        </w:rPr>
        <w:t>決勝トーナメント</w:t>
      </w:r>
      <w:r w:rsidR="00C2656B">
        <w:rPr>
          <w:rFonts w:ascii="ＭＳ 明朝" w:eastAsia="ＭＳ 明朝" w:hAnsi="ＭＳ 明朝" w:hint="eastAsia"/>
          <w:sz w:val="24"/>
          <w:szCs w:val="28"/>
        </w:rPr>
        <w:t>で競い</w:t>
      </w:r>
      <w:r w:rsidR="00997FEA">
        <w:rPr>
          <w:rFonts w:ascii="ＭＳ 明朝" w:eastAsia="ＭＳ 明朝" w:hAnsi="ＭＳ 明朝" w:hint="eastAsia"/>
          <w:sz w:val="24"/>
          <w:szCs w:val="28"/>
        </w:rPr>
        <w:t>上位３チームを決定する。</w:t>
      </w:r>
    </w:p>
    <w:p w14:paraId="5A56DB17" w14:textId="77777777" w:rsidR="00C078C9" w:rsidRDefault="00C078C9" w:rsidP="000779E1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</w:p>
    <w:p w14:paraId="69C03824" w14:textId="41A88084" w:rsidR="00997FEA" w:rsidRDefault="00997FEA" w:rsidP="000779E1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■参加チーム選考方法</w:t>
      </w:r>
    </w:p>
    <w:p w14:paraId="78570EE8" w14:textId="30737973" w:rsidR="00997FEA" w:rsidRDefault="00997FEA" w:rsidP="000779E1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参加申込は先着順とし、</w:t>
      </w:r>
      <w:r w:rsidR="00C13EC4">
        <w:rPr>
          <w:rFonts w:ascii="ＭＳ 明朝" w:eastAsia="ＭＳ 明朝" w:hAnsi="ＭＳ 明朝" w:hint="eastAsia"/>
          <w:sz w:val="24"/>
          <w:szCs w:val="28"/>
        </w:rPr>
        <w:t>定数になり次第締め切る。</w:t>
      </w:r>
    </w:p>
    <w:p w14:paraId="5906F8A2" w14:textId="77777777" w:rsidR="00C078C9" w:rsidRDefault="00C078C9" w:rsidP="000779E1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</w:p>
    <w:p w14:paraId="538F3222" w14:textId="600ABC76" w:rsidR="001F0D6F" w:rsidRDefault="001F0D6F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■申込み</w:t>
      </w:r>
    </w:p>
    <w:p w14:paraId="16ECDCE0" w14:textId="5D4E4204" w:rsidR="001F0D6F" w:rsidRDefault="001F0D6F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①所定の用紙に記入し、郵送</w:t>
      </w:r>
      <w:r w:rsidR="004D59F0">
        <w:rPr>
          <w:rFonts w:ascii="ＭＳ 明朝" w:eastAsia="ＭＳ 明朝" w:hAnsi="ＭＳ 明朝" w:hint="eastAsia"/>
          <w:sz w:val="24"/>
          <w:szCs w:val="28"/>
        </w:rPr>
        <w:t>・ＦＡＸ・メールまたは、直接窓口ま</w:t>
      </w:r>
      <w:r>
        <w:rPr>
          <w:rFonts w:ascii="ＭＳ 明朝" w:eastAsia="ＭＳ 明朝" w:hAnsi="ＭＳ 明朝" w:hint="eastAsia"/>
          <w:sz w:val="24"/>
          <w:szCs w:val="28"/>
        </w:rPr>
        <w:t>で申し込む。</w:t>
      </w:r>
    </w:p>
    <w:p w14:paraId="552ED78C" w14:textId="57CB8479" w:rsidR="00A404FD" w:rsidRDefault="001F0D6F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②</w:t>
      </w:r>
      <w:r w:rsidR="004D59F0">
        <w:rPr>
          <w:rFonts w:ascii="ＭＳ 明朝" w:eastAsia="ＭＳ 明朝" w:hAnsi="ＭＳ 明朝" w:hint="eastAsia"/>
          <w:sz w:val="24"/>
          <w:szCs w:val="28"/>
        </w:rPr>
        <w:t>日本ウッドスポーツ協会</w:t>
      </w:r>
      <w:r w:rsidR="00E91276">
        <w:rPr>
          <w:rFonts w:ascii="ＭＳ 明朝" w:eastAsia="ＭＳ 明朝" w:hAnsi="ＭＳ 明朝" w:hint="eastAsia"/>
          <w:sz w:val="24"/>
          <w:szCs w:val="28"/>
        </w:rPr>
        <w:t>事務局</w:t>
      </w:r>
      <w:r w:rsidR="00A404FD">
        <w:rPr>
          <w:rFonts w:ascii="ＭＳ 明朝" w:eastAsia="ＭＳ 明朝" w:hAnsi="ＭＳ 明朝" w:hint="eastAsia"/>
          <w:sz w:val="24"/>
          <w:szCs w:val="28"/>
        </w:rPr>
        <w:t>へ申し込む。</w:t>
      </w:r>
    </w:p>
    <w:p w14:paraId="310F5FA9" w14:textId="030A700F" w:rsidR="00A404FD" w:rsidRDefault="00A404FD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　〒910-2511　福井県今立郡池田町薮田5-1　池田町教育委員会事務局</w:t>
      </w:r>
    </w:p>
    <w:p w14:paraId="009ED5A3" w14:textId="3CF2D560" w:rsidR="00E27D3F" w:rsidRDefault="00E27D3F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　Fax</w:t>
      </w:r>
      <w:r>
        <w:rPr>
          <w:rFonts w:ascii="ＭＳ 明朝" w:eastAsia="ＭＳ 明朝" w:hAnsi="ＭＳ 明朝"/>
          <w:sz w:val="24"/>
          <w:szCs w:val="28"/>
        </w:rPr>
        <w:t>:0778-44-7771</w:t>
      </w:r>
      <w:r>
        <w:rPr>
          <w:rFonts w:ascii="ＭＳ 明朝" w:eastAsia="ＭＳ 明朝" w:hAnsi="ＭＳ 明朝" w:hint="eastAsia"/>
          <w:sz w:val="24"/>
          <w:szCs w:val="28"/>
        </w:rPr>
        <w:t xml:space="preserve">　メール:</w:t>
      </w:r>
      <w:r>
        <w:rPr>
          <w:rFonts w:ascii="ＭＳ 明朝" w:eastAsia="ＭＳ 明朝" w:hAnsi="ＭＳ 明朝"/>
          <w:sz w:val="24"/>
          <w:szCs w:val="28"/>
        </w:rPr>
        <w:t>kyoui@town.fukui-ikeda.lg.jp</w:t>
      </w:r>
    </w:p>
    <w:p w14:paraId="64F2B7AC" w14:textId="511FDFD7" w:rsidR="00E91276" w:rsidRDefault="00E91276" w:rsidP="00E91276">
      <w:pPr>
        <w:ind w:firstLineChars="100" w:firstLine="24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③参加費は大会１日目の受付場所にて支払う。</w:t>
      </w:r>
    </w:p>
    <w:p w14:paraId="4EDB16D1" w14:textId="77777777" w:rsidR="00C078C9" w:rsidRDefault="00C078C9" w:rsidP="00E91276">
      <w:pPr>
        <w:ind w:firstLineChars="100" w:firstLine="240"/>
        <w:rPr>
          <w:rFonts w:ascii="ＭＳ 明朝" w:eastAsia="ＭＳ 明朝" w:hAnsi="ＭＳ 明朝"/>
          <w:sz w:val="24"/>
          <w:szCs w:val="28"/>
        </w:rPr>
      </w:pPr>
    </w:p>
    <w:p w14:paraId="55F12DDF" w14:textId="40E67E98" w:rsidR="00A404FD" w:rsidRDefault="00A404FD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■参加料</w:t>
      </w:r>
    </w:p>
    <w:p w14:paraId="6E2FD4A3" w14:textId="68499386" w:rsidR="00A404FD" w:rsidRDefault="00A404FD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①ゲッタークワッド…１チーム／</w:t>
      </w:r>
      <w:r w:rsidR="000923E6">
        <w:rPr>
          <w:rFonts w:ascii="ＭＳ 明朝" w:eastAsia="ＭＳ 明朝" w:hAnsi="ＭＳ 明朝" w:hint="eastAsia"/>
          <w:sz w:val="24"/>
          <w:szCs w:val="28"/>
        </w:rPr>
        <w:t>２</w:t>
      </w:r>
      <w:r>
        <w:rPr>
          <w:rFonts w:ascii="ＭＳ 明朝" w:eastAsia="ＭＳ 明朝" w:hAnsi="ＭＳ 明朝" w:hint="eastAsia"/>
          <w:sz w:val="24"/>
          <w:szCs w:val="28"/>
        </w:rPr>
        <w:t>，０００円</w:t>
      </w:r>
    </w:p>
    <w:p w14:paraId="24CF4EED" w14:textId="313C204E" w:rsidR="00A404FD" w:rsidRDefault="00A404FD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②ゲッターペア…１チーム／</w:t>
      </w:r>
      <w:r w:rsidR="000923E6">
        <w:rPr>
          <w:rFonts w:ascii="ＭＳ 明朝" w:eastAsia="ＭＳ 明朝" w:hAnsi="ＭＳ 明朝" w:hint="eastAsia"/>
          <w:sz w:val="24"/>
          <w:szCs w:val="28"/>
        </w:rPr>
        <w:t>１</w:t>
      </w:r>
      <w:r>
        <w:rPr>
          <w:rFonts w:ascii="ＭＳ 明朝" w:eastAsia="ＭＳ 明朝" w:hAnsi="ＭＳ 明朝" w:hint="eastAsia"/>
          <w:sz w:val="24"/>
          <w:szCs w:val="28"/>
        </w:rPr>
        <w:t>，０００円</w:t>
      </w:r>
    </w:p>
    <w:p w14:paraId="7DCA3527" w14:textId="32F25613" w:rsidR="00514C78" w:rsidRDefault="00514C78" w:rsidP="00B16E1A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</w:t>
      </w:r>
      <w:r w:rsidRPr="00553C01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③レセプション（夕食会）…１人</w:t>
      </w:r>
      <w:r w:rsidR="00B16E1A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／</w:t>
      </w:r>
      <w:r w:rsidR="007F4174" w:rsidRPr="00B16E1A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１，０００</w:t>
      </w:r>
      <w:r w:rsidRPr="00B16E1A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円</w:t>
      </w:r>
    </w:p>
    <w:p w14:paraId="6AE9B898" w14:textId="36B6F8BE" w:rsidR="00514C78" w:rsidRDefault="00514C78" w:rsidP="00F5284C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※レセプションは、</w:t>
      </w:r>
      <w:r w:rsidR="00F5284C">
        <w:rPr>
          <w:rFonts w:ascii="ＭＳ 明朝" w:eastAsia="ＭＳ 明朝" w:hAnsi="ＭＳ 明朝" w:hint="eastAsia"/>
          <w:sz w:val="24"/>
          <w:szCs w:val="28"/>
        </w:rPr>
        <w:t>参加</w:t>
      </w:r>
      <w:r>
        <w:rPr>
          <w:rFonts w:ascii="ＭＳ 明朝" w:eastAsia="ＭＳ 明朝" w:hAnsi="ＭＳ 明朝" w:hint="eastAsia"/>
          <w:sz w:val="24"/>
          <w:szCs w:val="28"/>
        </w:rPr>
        <w:t>選手と大会関係者の親睦を</w:t>
      </w:r>
      <w:r w:rsidR="00E1715A">
        <w:rPr>
          <w:rFonts w:ascii="ＭＳ 明朝" w:eastAsia="ＭＳ 明朝" w:hAnsi="ＭＳ 明朝" w:hint="eastAsia"/>
          <w:sz w:val="24"/>
          <w:szCs w:val="28"/>
        </w:rPr>
        <w:t>深めることを目的に実施します。</w:t>
      </w:r>
      <w:r w:rsidR="00021C59">
        <w:rPr>
          <w:rFonts w:ascii="ＭＳ 明朝" w:eastAsia="ＭＳ 明朝" w:hAnsi="ＭＳ 明朝" w:hint="eastAsia"/>
          <w:sz w:val="24"/>
          <w:szCs w:val="28"/>
        </w:rPr>
        <w:t>池田町の</w:t>
      </w:r>
      <w:r w:rsidR="00423F21">
        <w:rPr>
          <w:rFonts w:ascii="ＭＳ 明朝" w:eastAsia="ＭＳ 明朝" w:hAnsi="ＭＳ 明朝" w:hint="eastAsia"/>
          <w:sz w:val="24"/>
          <w:szCs w:val="28"/>
        </w:rPr>
        <w:t>風土料理を中心とした</w:t>
      </w:r>
      <w:r w:rsidR="00021C59">
        <w:rPr>
          <w:rFonts w:ascii="ＭＳ 明朝" w:eastAsia="ＭＳ 明朝" w:hAnsi="ＭＳ 明朝" w:hint="eastAsia"/>
          <w:sz w:val="24"/>
          <w:szCs w:val="28"/>
        </w:rPr>
        <w:t>「池田・食のバイキング」を</w:t>
      </w:r>
      <w:r w:rsidR="00324DD3">
        <w:rPr>
          <w:rFonts w:ascii="ＭＳ 明朝" w:eastAsia="ＭＳ 明朝" w:hAnsi="ＭＳ 明朝" w:hint="eastAsia"/>
          <w:sz w:val="24"/>
          <w:szCs w:val="28"/>
        </w:rPr>
        <w:t>堪能してください。</w:t>
      </w:r>
    </w:p>
    <w:p w14:paraId="1DBD0027" w14:textId="77777777" w:rsidR="00C078C9" w:rsidRDefault="00C078C9" w:rsidP="00F5284C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</w:p>
    <w:p w14:paraId="4B462456" w14:textId="6BEF4D67" w:rsidR="00A404FD" w:rsidRDefault="00A404FD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■</w:t>
      </w:r>
      <w:r w:rsidR="00FC5F2D">
        <w:rPr>
          <w:rFonts w:ascii="ＭＳ 明朝" w:eastAsia="ＭＳ 明朝" w:hAnsi="ＭＳ 明朝" w:hint="eastAsia"/>
          <w:sz w:val="24"/>
          <w:szCs w:val="28"/>
        </w:rPr>
        <w:t>申込締切</w:t>
      </w:r>
    </w:p>
    <w:p w14:paraId="5679671F" w14:textId="1A93345F" w:rsidR="00FC5F2D" w:rsidRDefault="00FC5F2D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</w:t>
      </w:r>
      <w:r w:rsidR="007F4174" w:rsidRPr="00B16E1A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令和５年９月１５日（金）</w:t>
      </w:r>
    </w:p>
    <w:p w14:paraId="1392CE7F" w14:textId="77777777" w:rsidR="00C078C9" w:rsidRDefault="00C078C9" w:rsidP="00CD2701">
      <w:pPr>
        <w:rPr>
          <w:rFonts w:ascii="ＭＳ 明朝" w:eastAsia="ＭＳ 明朝" w:hAnsi="ＭＳ 明朝"/>
          <w:sz w:val="24"/>
          <w:szCs w:val="28"/>
        </w:rPr>
      </w:pPr>
    </w:p>
    <w:p w14:paraId="4A662621" w14:textId="19E5A59F" w:rsidR="00FC5F2D" w:rsidRDefault="00FC5F2D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■表彰</w:t>
      </w:r>
    </w:p>
    <w:p w14:paraId="185B6D0C" w14:textId="4F67C48D" w:rsidR="00FC5F2D" w:rsidRDefault="00FC5F2D" w:rsidP="00CD2701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①各</w:t>
      </w:r>
      <w:r w:rsidR="00F5284C">
        <w:rPr>
          <w:rFonts w:ascii="ＭＳ 明朝" w:eastAsia="ＭＳ 明朝" w:hAnsi="ＭＳ 明朝" w:hint="eastAsia"/>
          <w:sz w:val="24"/>
          <w:szCs w:val="28"/>
        </w:rPr>
        <w:t>種目</w:t>
      </w:r>
      <w:r>
        <w:rPr>
          <w:rFonts w:ascii="ＭＳ 明朝" w:eastAsia="ＭＳ 明朝" w:hAnsi="ＭＳ 明朝" w:hint="eastAsia"/>
          <w:sz w:val="24"/>
          <w:szCs w:val="28"/>
        </w:rPr>
        <w:t>１位～３位に木製賞状盾、副賞（池田町特産品）を贈呈</w:t>
      </w:r>
    </w:p>
    <w:p w14:paraId="676A8947" w14:textId="6507F9F3" w:rsidR="00E73DEE" w:rsidRDefault="00FC5F2D" w:rsidP="00E73DEE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②各</w:t>
      </w:r>
      <w:r w:rsidR="00F5284C">
        <w:rPr>
          <w:rFonts w:ascii="ＭＳ 明朝" w:eastAsia="ＭＳ 明朝" w:hAnsi="ＭＳ 明朝" w:hint="eastAsia"/>
          <w:sz w:val="24"/>
          <w:szCs w:val="28"/>
        </w:rPr>
        <w:t>種目</w:t>
      </w:r>
      <w:r w:rsidR="00E73DEE">
        <w:rPr>
          <w:rFonts w:ascii="ＭＳ 明朝" w:eastAsia="ＭＳ 明朝" w:hAnsi="ＭＳ 明朝" w:hint="eastAsia"/>
          <w:sz w:val="24"/>
          <w:szCs w:val="28"/>
        </w:rPr>
        <w:t>の</w:t>
      </w:r>
      <w:r>
        <w:rPr>
          <w:rFonts w:ascii="ＭＳ 明朝" w:eastAsia="ＭＳ 明朝" w:hAnsi="ＭＳ 明朝" w:hint="eastAsia"/>
          <w:sz w:val="24"/>
          <w:szCs w:val="28"/>
        </w:rPr>
        <w:t>決勝トーナメントにおいて、最速タイムを記録したチームに木製</w:t>
      </w:r>
    </w:p>
    <w:p w14:paraId="429DD986" w14:textId="1CE574F8" w:rsidR="00FC5F2D" w:rsidRDefault="00E73DEE" w:rsidP="00E73DEE">
      <w:pPr>
        <w:ind w:firstLineChars="200" w:firstLine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賞</w:t>
      </w:r>
      <w:r w:rsidR="00FC5F2D">
        <w:rPr>
          <w:rFonts w:ascii="ＭＳ 明朝" w:eastAsia="ＭＳ 明朝" w:hAnsi="ＭＳ 明朝" w:hint="eastAsia"/>
          <w:sz w:val="24"/>
          <w:szCs w:val="28"/>
        </w:rPr>
        <w:t>状盾、</w:t>
      </w:r>
      <w:r>
        <w:rPr>
          <w:rFonts w:ascii="ＭＳ 明朝" w:eastAsia="ＭＳ 明朝" w:hAnsi="ＭＳ 明朝" w:hint="eastAsia"/>
          <w:sz w:val="24"/>
          <w:szCs w:val="28"/>
        </w:rPr>
        <w:t>副賞（池田町特産品）を贈呈</w:t>
      </w:r>
    </w:p>
    <w:p w14:paraId="3EC1FF73" w14:textId="085B438E" w:rsidR="00E73DEE" w:rsidRDefault="00E73DEE" w:rsidP="003A6139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③各</w:t>
      </w:r>
      <w:r w:rsidR="00F5284C">
        <w:rPr>
          <w:rFonts w:ascii="ＭＳ 明朝" w:eastAsia="ＭＳ 明朝" w:hAnsi="ＭＳ 明朝" w:hint="eastAsia"/>
          <w:sz w:val="24"/>
          <w:szCs w:val="28"/>
        </w:rPr>
        <w:t>種目</w:t>
      </w:r>
      <w:r>
        <w:rPr>
          <w:rFonts w:ascii="ＭＳ 明朝" w:eastAsia="ＭＳ 明朝" w:hAnsi="ＭＳ 明朝" w:hint="eastAsia"/>
          <w:sz w:val="24"/>
          <w:szCs w:val="28"/>
        </w:rPr>
        <w:t>でお揃いのユニホームを着用しているチーム</w:t>
      </w:r>
      <w:r w:rsidR="003A6139">
        <w:rPr>
          <w:rFonts w:ascii="ＭＳ 明朝" w:eastAsia="ＭＳ 明朝" w:hAnsi="ＭＳ 明朝" w:hint="eastAsia"/>
          <w:sz w:val="24"/>
          <w:szCs w:val="28"/>
        </w:rPr>
        <w:t>の中から</w:t>
      </w:r>
      <w:r>
        <w:rPr>
          <w:rFonts w:ascii="ＭＳ 明朝" w:eastAsia="ＭＳ 明朝" w:hAnsi="ＭＳ 明朝" w:hint="eastAsia"/>
          <w:sz w:val="24"/>
          <w:szCs w:val="28"/>
        </w:rPr>
        <w:t>、「ベストファッション賞」として木製賞状盾、副賞（池田町特産品）を贈呈</w:t>
      </w:r>
    </w:p>
    <w:p w14:paraId="34126886" w14:textId="020899B5" w:rsidR="00514C78" w:rsidRDefault="00514C78" w:rsidP="00514C78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④参加</w:t>
      </w:r>
      <w:r w:rsidR="006F60FC">
        <w:rPr>
          <w:rFonts w:ascii="ＭＳ 明朝" w:eastAsia="ＭＳ 明朝" w:hAnsi="ＭＳ 明朝" w:hint="eastAsia"/>
          <w:sz w:val="24"/>
          <w:szCs w:val="28"/>
        </w:rPr>
        <w:t>選手</w:t>
      </w:r>
      <w:r>
        <w:rPr>
          <w:rFonts w:ascii="ＭＳ 明朝" w:eastAsia="ＭＳ 明朝" w:hAnsi="ＭＳ 明朝" w:hint="eastAsia"/>
          <w:sz w:val="24"/>
          <w:szCs w:val="28"/>
        </w:rPr>
        <w:t>全員に参加賞を贈呈</w:t>
      </w:r>
    </w:p>
    <w:p w14:paraId="1EFD77BE" w14:textId="4AF09A0B" w:rsidR="00C078C9" w:rsidRDefault="00C078C9" w:rsidP="00514C78">
      <w:pPr>
        <w:rPr>
          <w:rFonts w:ascii="ＭＳ 明朝" w:eastAsia="ＭＳ 明朝" w:hAnsi="ＭＳ 明朝"/>
          <w:sz w:val="24"/>
          <w:szCs w:val="28"/>
        </w:rPr>
      </w:pPr>
    </w:p>
    <w:p w14:paraId="44DF030B" w14:textId="316DAE64" w:rsidR="00E1715A" w:rsidRDefault="00E1715A" w:rsidP="00514C78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■</w:t>
      </w:r>
      <w:r w:rsidR="009C00DA">
        <w:rPr>
          <w:rFonts w:ascii="ＭＳ 明朝" w:eastAsia="ＭＳ 明朝" w:hAnsi="ＭＳ 明朝" w:hint="eastAsia"/>
          <w:sz w:val="24"/>
          <w:szCs w:val="28"/>
        </w:rPr>
        <w:t>参加上の</w:t>
      </w:r>
      <w:r>
        <w:rPr>
          <w:rFonts w:ascii="ＭＳ 明朝" w:eastAsia="ＭＳ 明朝" w:hAnsi="ＭＳ 明朝" w:hint="eastAsia"/>
          <w:sz w:val="24"/>
          <w:szCs w:val="28"/>
        </w:rPr>
        <w:t>注意事項</w:t>
      </w:r>
    </w:p>
    <w:p w14:paraId="32CB591C" w14:textId="77777777" w:rsidR="00E1715A" w:rsidRDefault="00E1715A" w:rsidP="00514C78">
      <w:pPr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①健康管理には細心の注意をはらい、身体が不調の場合は出場を取りやめて</w:t>
      </w:r>
    </w:p>
    <w:p w14:paraId="0CC35CEC" w14:textId="4EA2E0F5" w:rsidR="00E1715A" w:rsidRDefault="00E1715A" w:rsidP="00E1715A">
      <w:pPr>
        <w:ind w:firstLineChars="200" w:firstLine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ください。</w:t>
      </w:r>
    </w:p>
    <w:p w14:paraId="599CF9AF" w14:textId="28F4B86A" w:rsidR="009C00DA" w:rsidRDefault="009C00DA" w:rsidP="000145E6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②競技中は、シューズを</w:t>
      </w:r>
      <w:r w:rsidR="000145E6">
        <w:rPr>
          <w:rFonts w:ascii="ＭＳ 明朝" w:eastAsia="ＭＳ 明朝" w:hAnsi="ＭＳ 明朝" w:hint="eastAsia"/>
          <w:sz w:val="24"/>
          <w:szCs w:val="28"/>
        </w:rPr>
        <w:t>着用することとし</w:t>
      </w:r>
      <w:r>
        <w:rPr>
          <w:rFonts w:ascii="ＭＳ 明朝" w:eastAsia="ＭＳ 明朝" w:hAnsi="ＭＳ 明朝" w:hint="eastAsia"/>
          <w:sz w:val="24"/>
          <w:szCs w:val="28"/>
        </w:rPr>
        <w:t>、サンダル等（クロックス含む）は</w:t>
      </w:r>
      <w:r w:rsidR="000145E6">
        <w:rPr>
          <w:rFonts w:ascii="ＭＳ 明朝" w:eastAsia="ＭＳ 明朝" w:hAnsi="ＭＳ 明朝" w:hint="eastAsia"/>
          <w:sz w:val="24"/>
          <w:szCs w:val="28"/>
        </w:rPr>
        <w:t>怪我</w:t>
      </w:r>
      <w:r w:rsidR="008253C9">
        <w:rPr>
          <w:rFonts w:ascii="ＭＳ 明朝" w:eastAsia="ＭＳ 明朝" w:hAnsi="ＭＳ 明朝" w:hint="eastAsia"/>
          <w:sz w:val="24"/>
          <w:szCs w:val="28"/>
        </w:rPr>
        <w:t>をする恐れがあるため</w:t>
      </w:r>
      <w:r w:rsidR="000145E6">
        <w:rPr>
          <w:rFonts w:ascii="ＭＳ 明朝" w:eastAsia="ＭＳ 明朝" w:hAnsi="ＭＳ 明朝" w:hint="eastAsia"/>
          <w:sz w:val="24"/>
          <w:szCs w:val="28"/>
        </w:rPr>
        <w:t>禁止とします。</w:t>
      </w:r>
    </w:p>
    <w:p w14:paraId="4F537780" w14:textId="3DA4B75B" w:rsidR="005F65CC" w:rsidRDefault="005F65CC" w:rsidP="005F65CC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③大会は雨天決行のため、雨天</w:t>
      </w:r>
      <w:r w:rsidR="006F60FC">
        <w:rPr>
          <w:rFonts w:ascii="ＭＳ 明朝" w:eastAsia="ＭＳ 明朝" w:hAnsi="ＭＳ 明朝" w:hint="eastAsia"/>
          <w:sz w:val="24"/>
          <w:szCs w:val="28"/>
        </w:rPr>
        <w:t>対策</w:t>
      </w:r>
      <w:r>
        <w:rPr>
          <w:rFonts w:ascii="ＭＳ 明朝" w:eastAsia="ＭＳ 明朝" w:hAnsi="ＭＳ 明朝" w:hint="eastAsia"/>
          <w:sz w:val="24"/>
          <w:szCs w:val="28"/>
        </w:rPr>
        <w:t>として各自タオルや着替え等をご準備ください。なお、コースや選手待機場所にはテントを設置します。</w:t>
      </w:r>
    </w:p>
    <w:p w14:paraId="5DB6D4F0" w14:textId="59BCF49E" w:rsidR="009C0681" w:rsidRPr="009C0681" w:rsidRDefault="009C0681" w:rsidP="005F65CC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④競技中は、係員の指示に従い安全に務めてください。</w:t>
      </w:r>
    </w:p>
    <w:p w14:paraId="600E7126" w14:textId="11B52E51" w:rsidR="00E1715A" w:rsidRDefault="00E1715A" w:rsidP="00CB243F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</w:t>
      </w:r>
      <w:r w:rsidR="009C0681">
        <w:rPr>
          <w:rFonts w:ascii="ＭＳ 明朝" w:eastAsia="ＭＳ 明朝" w:hAnsi="ＭＳ 明朝" w:hint="eastAsia"/>
          <w:sz w:val="24"/>
          <w:szCs w:val="28"/>
        </w:rPr>
        <w:t>⑤</w:t>
      </w:r>
      <w:r>
        <w:rPr>
          <w:rFonts w:ascii="ＭＳ 明朝" w:eastAsia="ＭＳ 明朝" w:hAnsi="ＭＳ 明朝" w:hint="eastAsia"/>
          <w:sz w:val="24"/>
          <w:szCs w:val="28"/>
        </w:rPr>
        <w:t>大会中の事故は、保険によるもののほかには、</w:t>
      </w:r>
      <w:r w:rsidR="00CB243F">
        <w:rPr>
          <w:rFonts w:ascii="ＭＳ 明朝" w:eastAsia="ＭＳ 明朝" w:hAnsi="ＭＳ 明朝" w:hint="eastAsia"/>
          <w:sz w:val="24"/>
          <w:szCs w:val="28"/>
        </w:rPr>
        <w:t>主催者側は一切責任を負いません。</w:t>
      </w:r>
    </w:p>
    <w:p w14:paraId="5D165B6C" w14:textId="5012506A" w:rsidR="005F65CC" w:rsidRDefault="005F65CC" w:rsidP="00CB243F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</w:t>
      </w:r>
      <w:r w:rsidR="009C0681">
        <w:rPr>
          <w:rFonts w:ascii="ＭＳ 明朝" w:eastAsia="ＭＳ 明朝" w:hAnsi="ＭＳ 明朝" w:hint="eastAsia"/>
          <w:sz w:val="24"/>
          <w:szCs w:val="28"/>
        </w:rPr>
        <w:t>⑥</w:t>
      </w:r>
      <w:r>
        <w:rPr>
          <w:rFonts w:ascii="ＭＳ 明朝" w:eastAsia="ＭＳ 明朝" w:hAnsi="ＭＳ 明朝" w:hint="eastAsia"/>
          <w:sz w:val="24"/>
          <w:szCs w:val="28"/>
        </w:rPr>
        <w:t>自家用車等で来場する際は、駐車スペースに限りがあるため乗り合わせのうえ来場してください。</w:t>
      </w:r>
    </w:p>
    <w:p w14:paraId="2AAD6E2C" w14:textId="1FF0E81C" w:rsidR="00CB243F" w:rsidRDefault="00CB243F" w:rsidP="00CB243F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</w:t>
      </w:r>
      <w:r w:rsidR="009C0681">
        <w:rPr>
          <w:rFonts w:ascii="ＭＳ 明朝" w:eastAsia="ＭＳ 明朝" w:hAnsi="ＭＳ 明朝" w:hint="eastAsia"/>
          <w:sz w:val="24"/>
          <w:szCs w:val="28"/>
        </w:rPr>
        <w:t>⑦</w:t>
      </w:r>
      <w:r>
        <w:rPr>
          <w:rFonts w:ascii="ＭＳ 明朝" w:eastAsia="ＭＳ 明朝" w:hAnsi="ＭＳ 明朝" w:hint="eastAsia"/>
          <w:sz w:val="24"/>
          <w:szCs w:val="28"/>
        </w:rPr>
        <w:t>主催者の責によらない事由で大会を中止した場合や、申込者が出場をキャンセルした場合は、</w:t>
      </w:r>
      <w:r w:rsidR="006E70B6">
        <w:rPr>
          <w:rFonts w:ascii="ＭＳ 明朝" w:eastAsia="ＭＳ 明朝" w:hAnsi="ＭＳ 明朝" w:hint="eastAsia"/>
          <w:sz w:val="24"/>
          <w:szCs w:val="28"/>
        </w:rPr>
        <w:t>参加料の返金はできませんのでご注意ください。</w:t>
      </w:r>
    </w:p>
    <w:p w14:paraId="283EBA06" w14:textId="7CE77655" w:rsidR="005F65CC" w:rsidRDefault="006E70B6" w:rsidP="005F65CC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</w:t>
      </w:r>
      <w:r w:rsidR="009C0681">
        <w:rPr>
          <w:rFonts w:ascii="ＭＳ 明朝" w:eastAsia="ＭＳ 明朝" w:hAnsi="ＭＳ 明朝" w:hint="eastAsia"/>
          <w:sz w:val="24"/>
          <w:szCs w:val="28"/>
        </w:rPr>
        <w:t>⑧所有物や貴重品については、各自で責任をもって管理してください。万が一、盗難や破損紛失があっても主催者は一切責任を負いません。</w:t>
      </w:r>
    </w:p>
    <w:p w14:paraId="56B3A891" w14:textId="77777777" w:rsidR="00C078C9" w:rsidRDefault="00C078C9" w:rsidP="005F65CC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</w:p>
    <w:p w14:paraId="1FACCA7F" w14:textId="1BF05738" w:rsidR="005437F1" w:rsidRDefault="005437F1" w:rsidP="005F65CC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■個人情報の取扱い</w:t>
      </w:r>
    </w:p>
    <w:p w14:paraId="093A6F75" w14:textId="77777777" w:rsidR="005437F1" w:rsidRDefault="005437F1" w:rsidP="005F65CC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参加申込書（保護者同意書含む）に記載された個人情報について、以下の大会</w:t>
      </w:r>
    </w:p>
    <w:p w14:paraId="289E2402" w14:textId="77777777" w:rsidR="005437F1" w:rsidRDefault="005437F1" w:rsidP="005437F1">
      <w:pPr>
        <w:ind w:leftChars="100" w:left="450" w:hangingChars="100" w:hanging="24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運営に関する業務に使用します。また、申込時点において本人の同意が得られ</w:t>
      </w:r>
    </w:p>
    <w:p w14:paraId="6E4EB896" w14:textId="55D82F2D" w:rsidR="005437F1" w:rsidRDefault="005437F1" w:rsidP="005437F1">
      <w:pPr>
        <w:ind w:firstLineChars="100" w:firstLine="24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たこととします。</w:t>
      </w:r>
    </w:p>
    <w:p w14:paraId="6196B201" w14:textId="56DACF07" w:rsidR="005437F1" w:rsidRDefault="005437F1" w:rsidP="005437F1">
      <w:pPr>
        <w:ind w:firstLineChars="100" w:firstLine="24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（１）ゲッター選手権</w:t>
      </w:r>
      <w:r w:rsidR="001A04EE">
        <w:rPr>
          <w:rFonts w:ascii="ＭＳ 明朝" w:eastAsia="ＭＳ 明朝" w:hAnsi="ＭＳ 明朝" w:hint="eastAsia"/>
          <w:sz w:val="24"/>
          <w:szCs w:val="28"/>
        </w:rPr>
        <w:t>大会</w:t>
      </w:r>
      <w:r w:rsidR="000E22B1" w:rsidRPr="003F1C07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２０２３</w:t>
      </w:r>
      <w:r w:rsidR="00CE402C">
        <w:rPr>
          <w:rFonts w:ascii="ＭＳ 明朝" w:eastAsia="ＭＳ 明朝" w:hAnsi="ＭＳ 明朝" w:hint="eastAsia"/>
          <w:sz w:val="24"/>
          <w:szCs w:val="28"/>
        </w:rPr>
        <w:t>参加意思及び参加人数の確認</w:t>
      </w:r>
    </w:p>
    <w:p w14:paraId="103A22EC" w14:textId="4010EAA4" w:rsidR="00CE402C" w:rsidRDefault="00CE402C" w:rsidP="005437F1">
      <w:pPr>
        <w:ind w:firstLineChars="100" w:firstLine="24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（２）参加資格の確認（保護者の同意）</w:t>
      </w:r>
    </w:p>
    <w:p w14:paraId="64067A21" w14:textId="281E94E2" w:rsidR="00CE402C" w:rsidRDefault="00CE402C" w:rsidP="005437F1">
      <w:pPr>
        <w:ind w:firstLineChars="100" w:firstLine="24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（３）参加案内等の送付</w:t>
      </w:r>
    </w:p>
    <w:p w14:paraId="38425820" w14:textId="2522EBAC" w:rsidR="00CE402C" w:rsidRDefault="00CE402C" w:rsidP="005437F1">
      <w:pPr>
        <w:ind w:firstLineChars="100" w:firstLine="24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（４）プログラムの作成</w:t>
      </w:r>
    </w:p>
    <w:p w14:paraId="47B7E1BA" w14:textId="0757DF79" w:rsidR="00CE402C" w:rsidRDefault="00CE402C" w:rsidP="005437F1">
      <w:pPr>
        <w:ind w:firstLineChars="100" w:firstLine="24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（５）賞状等の筆耕</w:t>
      </w:r>
    </w:p>
    <w:p w14:paraId="419835A8" w14:textId="77777777" w:rsidR="00CE402C" w:rsidRDefault="00CE402C" w:rsidP="00CE402C">
      <w:pPr>
        <w:ind w:leftChars="100" w:left="21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（６）競技結果、映像、写真や記録業務の使用及び広報誌、ホームページ等へ</w:t>
      </w:r>
    </w:p>
    <w:p w14:paraId="704D0240" w14:textId="4556AF19" w:rsidR="00A60CEF" w:rsidRDefault="00CE402C" w:rsidP="00CE402C">
      <w:pPr>
        <w:ind w:leftChars="100" w:left="210" w:firstLineChars="300" w:firstLine="72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の記載</w:t>
      </w:r>
    </w:p>
    <w:p w14:paraId="2988258E" w14:textId="77777777" w:rsidR="00C078C9" w:rsidRDefault="00C078C9" w:rsidP="00CE402C">
      <w:pPr>
        <w:ind w:leftChars="100" w:left="210" w:firstLineChars="300" w:firstLine="720"/>
        <w:rPr>
          <w:rFonts w:ascii="ＭＳ 明朝" w:eastAsia="ＭＳ 明朝" w:hAnsi="ＭＳ 明朝"/>
          <w:sz w:val="24"/>
          <w:szCs w:val="28"/>
        </w:rPr>
      </w:pPr>
    </w:p>
    <w:p w14:paraId="1D75314E" w14:textId="2E2D87CA" w:rsidR="00440D21" w:rsidRDefault="00E91276" w:rsidP="00CB243F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■</w:t>
      </w:r>
      <w:r w:rsidR="00440D21">
        <w:rPr>
          <w:rFonts w:ascii="ＭＳ 明朝" w:eastAsia="ＭＳ 明朝" w:hAnsi="ＭＳ 明朝" w:hint="eastAsia"/>
          <w:sz w:val="24"/>
          <w:szCs w:val="28"/>
        </w:rPr>
        <w:t>ゲッター製品の</w:t>
      </w:r>
      <w:r w:rsidR="00676189" w:rsidRPr="003F1C07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貸出</w:t>
      </w:r>
    </w:p>
    <w:p w14:paraId="5134084D" w14:textId="7E6DFBDD" w:rsidR="00440D21" w:rsidRDefault="00440D21" w:rsidP="00C752DE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事前に練習をしたい</w:t>
      </w:r>
      <w:r w:rsidR="007D4DD8">
        <w:rPr>
          <w:rFonts w:ascii="ＭＳ 明朝" w:eastAsia="ＭＳ 明朝" w:hAnsi="ＭＳ 明朝" w:hint="eastAsia"/>
          <w:sz w:val="24"/>
          <w:szCs w:val="28"/>
        </w:rPr>
        <w:t>チーム</w:t>
      </w:r>
      <w:r w:rsidR="00C752DE" w:rsidRPr="003F1C07">
        <w:rPr>
          <w:rFonts w:ascii="ＭＳ 明朝" w:eastAsia="ＭＳ 明朝" w:hAnsi="ＭＳ 明朝" w:hint="eastAsia"/>
          <w:color w:val="000000" w:themeColor="text1"/>
          <w:sz w:val="24"/>
          <w:szCs w:val="28"/>
        </w:rPr>
        <w:t>は</w:t>
      </w:r>
      <w:r>
        <w:rPr>
          <w:rFonts w:ascii="ＭＳ 明朝" w:eastAsia="ＭＳ 明朝" w:hAnsi="ＭＳ 明朝" w:hint="eastAsia"/>
          <w:sz w:val="24"/>
          <w:szCs w:val="28"/>
        </w:rPr>
        <w:t>、大会事務局までお問い合わせください。</w:t>
      </w:r>
    </w:p>
    <w:p w14:paraId="366F7031" w14:textId="4D52AE1B" w:rsidR="003E28D5" w:rsidRDefault="00440D21" w:rsidP="00CB243F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</w:t>
      </w:r>
      <w:r w:rsidR="003E28D5">
        <w:rPr>
          <w:rFonts w:ascii="ＭＳ 明朝" w:eastAsia="ＭＳ 明朝" w:hAnsi="ＭＳ 明朝" w:hint="eastAsia"/>
          <w:sz w:val="24"/>
          <w:szCs w:val="28"/>
        </w:rPr>
        <w:t>※</w:t>
      </w:r>
      <w:r w:rsidR="003E28D5" w:rsidRPr="000A7422">
        <w:rPr>
          <w:rFonts w:ascii="ＭＳ 明朝" w:eastAsia="ＭＳ 明朝" w:hAnsi="ＭＳ 明朝" w:hint="eastAsia"/>
          <w:sz w:val="24"/>
          <w:szCs w:val="28"/>
        </w:rPr>
        <w:t>送料</w:t>
      </w:r>
      <w:r w:rsidR="000A7422">
        <w:rPr>
          <w:rFonts w:ascii="ＭＳ 明朝" w:eastAsia="ＭＳ 明朝" w:hAnsi="ＭＳ 明朝" w:hint="eastAsia"/>
          <w:sz w:val="24"/>
          <w:szCs w:val="28"/>
        </w:rPr>
        <w:t>は</w:t>
      </w:r>
      <w:r w:rsidR="007D4DD8">
        <w:rPr>
          <w:rFonts w:ascii="ＭＳ 明朝" w:eastAsia="ＭＳ 明朝" w:hAnsi="ＭＳ 明朝" w:hint="eastAsia"/>
          <w:sz w:val="24"/>
          <w:szCs w:val="28"/>
        </w:rPr>
        <w:t>チーム負担</w:t>
      </w:r>
      <w:r w:rsidR="00245977">
        <w:rPr>
          <w:rFonts w:ascii="ＭＳ 明朝" w:eastAsia="ＭＳ 明朝" w:hAnsi="ＭＳ 明朝" w:hint="eastAsia"/>
          <w:sz w:val="24"/>
          <w:szCs w:val="28"/>
        </w:rPr>
        <w:t>と</w:t>
      </w:r>
      <w:r w:rsidR="003E28D5">
        <w:rPr>
          <w:rFonts w:ascii="ＭＳ 明朝" w:eastAsia="ＭＳ 明朝" w:hAnsi="ＭＳ 明朝" w:hint="eastAsia"/>
          <w:sz w:val="24"/>
          <w:szCs w:val="28"/>
        </w:rPr>
        <w:t>なります。</w:t>
      </w:r>
    </w:p>
    <w:p w14:paraId="07CB297F" w14:textId="77777777" w:rsidR="007D4DD8" w:rsidRDefault="007D4DD8" w:rsidP="00CB243F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</w:p>
    <w:p w14:paraId="42049172" w14:textId="3874D167" w:rsidR="00E91276" w:rsidRDefault="005D361B" w:rsidP="00CB243F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>■</w:t>
      </w:r>
      <w:r w:rsidR="003A6139">
        <w:rPr>
          <w:rFonts w:ascii="ＭＳ 明朝" w:eastAsia="ＭＳ 明朝" w:hAnsi="ＭＳ 明朝" w:hint="eastAsia"/>
          <w:sz w:val="24"/>
          <w:szCs w:val="28"/>
        </w:rPr>
        <w:t>その他</w:t>
      </w:r>
      <w:r w:rsidR="00E87B17">
        <w:rPr>
          <w:rFonts w:ascii="ＭＳ 明朝" w:eastAsia="ＭＳ 明朝" w:hAnsi="ＭＳ 明朝" w:hint="eastAsia"/>
          <w:sz w:val="24"/>
          <w:szCs w:val="28"/>
        </w:rPr>
        <w:t xml:space="preserve">　</w:t>
      </w:r>
    </w:p>
    <w:p w14:paraId="6BBB66E9" w14:textId="6B5E6152" w:rsidR="00E87B17" w:rsidRDefault="00E87B17" w:rsidP="00CB243F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○</w:t>
      </w:r>
      <w:r w:rsidR="0052735B">
        <w:rPr>
          <w:rFonts w:ascii="ＭＳ 明朝" w:eastAsia="ＭＳ 明朝" w:hAnsi="ＭＳ 明朝" w:hint="eastAsia"/>
          <w:sz w:val="24"/>
          <w:szCs w:val="28"/>
        </w:rPr>
        <w:t>自然災害が懸念される場合の態度決定は、大会当日の朝６時とし、ホームページで掲載します。</w:t>
      </w:r>
    </w:p>
    <w:p w14:paraId="5499AD21" w14:textId="74922911" w:rsidR="003A6139" w:rsidRPr="00A60CEF" w:rsidRDefault="003A6139" w:rsidP="00CB243F">
      <w:pPr>
        <w:ind w:left="480" w:hangingChars="200" w:hanging="480"/>
        <w:rPr>
          <w:rFonts w:ascii="ＭＳ 明朝" w:eastAsia="ＭＳ 明朝" w:hAnsi="ＭＳ 明朝"/>
          <w:sz w:val="24"/>
          <w:szCs w:val="28"/>
        </w:rPr>
      </w:pPr>
      <w:r>
        <w:rPr>
          <w:rFonts w:ascii="ＭＳ 明朝" w:eastAsia="ＭＳ 明朝" w:hAnsi="ＭＳ 明朝" w:hint="eastAsia"/>
          <w:sz w:val="24"/>
          <w:szCs w:val="28"/>
        </w:rPr>
        <w:t xml:space="preserve">　○会場に売店ブースを設けますので、飲食しながら大会を</w:t>
      </w:r>
      <w:r w:rsidR="00830C84">
        <w:rPr>
          <w:rFonts w:ascii="ＭＳ 明朝" w:eastAsia="ＭＳ 明朝" w:hAnsi="ＭＳ 明朝" w:hint="eastAsia"/>
          <w:sz w:val="24"/>
          <w:szCs w:val="28"/>
        </w:rPr>
        <w:t>観戦</w:t>
      </w:r>
      <w:r>
        <w:rPr>
          <w:rFonts w:ascii="ＭＳ 明朝" w:eastAsia="ＭＳ 明朝" w:hAnsi="ＭＳ 明朝" w:hint="eastAsia"/>
          <w:sz w:val="24"/>
          <w:szCs w:val="28"/>
        </w:rPr>
        <w:t>ください。</w:t>
      </w:r>
    </w:p>
    <w:sectPr w:rsidR="003A6139" w:rsidRPr="00A60CEF" w:rsidSect="00E27D3F">
      <w:footerReference w:type="default" r:id="rId8"/>
      <w:pgSz w:w="11906" w:h="16838" w:code="9"/>
      <w:pgMar w:top="993" w:right="1701" w:bottom="1134" w:left="1701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19B9DD" w14:textId="77777777" w:rsidR="004F5DEE" w:rsidRDefault="004F5DEE" w:rsidP="00021C59">
      <w:r>
        <w:separator/>
      </w:r>
    </w:p>
  </w:endnote>
  <w:endnote w:type="continuationSeparator" w:id="0">
    <w:p w14:paraId="7111BC30" w14:textId="77777777" w:rsidR="004F5DEE" w:rsidRDefault="004F5DEE" w:rsidP="00021C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GP創英角ｺﾞｼｯｸUB">
    <w:panose1 w:val="020B0900000000000000"/>
    <w:charset w:val="80"/>
    <w:family w:val="modern"/>
    <w:pitch w:val="variable"/>
    <w:sig w:usb0="E00002FF" w:usb1="6AC7FDFB" w:usb2="00000012" w:usb3="00000000" w:csb0="0002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76942718"/>
      <w:docPartObj>
        <w:docPartGallery w:val="Page Numbers (Bottom of Page)"/>
        <w:docPartUnique/>
      </w:docPartObj>
    </w:sdtPr>
    <w:sdtEndPr/>
    <w:sdtContent>
      <w:p w14:paraId="7EAB20A8" w14:textId="4C9E7421" w:rsidR="00462D15" w:rsidRDefault="00462D15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ja-JP"/>
          </w:rPr>
          <w:t>2</w:t>
        </w:r>
        <w:r>
          <w:fldChar w:fldCharType="end"/>
        </w:r>
      </w:p>
    </w:sdtContent>
  </w:sdt>
  <w:p w14:paraId="5FD5AB76" w14:textId="77777777" w:rsidR="00462D15" w:rsidRDefault="00462D15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F919EA" w14:textId="77777777" w:rsidR="004F5DEE" w:rsidRDefault="004F5DEE" w:rsidP="00021C59">
      <w:r>
        <w:separator/>
      </w:r>
    </w:p>
  </w:footnote>
  <w:footnote w:type="continuationSeparator" w:id="0">
    <w:p w14:paraId="05333DD9" w14:textId="77777777" w:rsidR="004F5DEE" w:rsidRDefault="004F5DEE" w:rsidP="00021C5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dirty"/>
  <w:defaultTabStop w:val="840"/>
  <w:displayHorizontalDrawingGridEvery w:val="0"/>
  <w:displayVerticalDrawingGridEvery w:val="2"/>
  <w:characterSpacingControl w:val="compressPunctuation"/>
  <w:hdrShapeDefaults>
    <o:shapedefaults v:ext="edit" spidmax="2052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2701"/>
    <w:rsid w:val="00011FC4"/>
    <w:rsid w:val="000145E6"/>
    <w:rsid w:val="00021C59"/>
    <w:rsid w:val="00057BCD"/>
    <w:rsid w:val="000779E1"/>
    <w:rsid w:val="00081679"/>
    <w:rsid w:val="000923E6"/>
    <w:rsid w:val="000A7422"/>
    <w:rsid w:val="000D7502"/>
    <w:rsid w:val="000E0BDC"/>
    <w:rsid w:val="000E22B1"/>
    <w:rsid w:val="00120A31"/>
    <w:rsid w:val="0016011B"/>
    <w:rsid w:val="00177314"/>
    <w:rsid w:val="0019625A"/>
    <w:rsid w:val="001A04EE"/>
    <w:rsid w:val="001C6052"/>
    <w:rsid w:val="001E5274"/>
    <w:rsid w:val="001F0D6F"/>
    <w:rsid w:val="00236885"/>
    <w:rsid w:val="00241A3D"/>
    <w:rsid w:val="00241B6F"/>
    <w:rsid w:val="00245977"/>
    <w:rsid w:val="0028478D"/>
    <w:rsid w:val="0028775C"/>
    <w:rsid w:val="002F0C00"/>
    <w:rsid w:val="0030615A"/>
    <w:rsid w:val="00307E6B"/>
    <w:rsid w:val="00310D68"/>
    <w:rsid w:val="00322D33"/>
    <w:rsid w:val="00324118"/>
    <w:rsid w:val="00324DD3"/>
    <w:rsid w:val="003411BA"/>
    <w:rsid w:val="0038738D"/>
    <w:rsid w:val="003A30A2"/>
    <w:rsid w:val="003A6139"/>
    <w:rsid w:val="003B321D"/>
    <w:rsid w:val="003E28D5"/>
    <w:rsid w:val="003F1C07"/>
    <w:rsid w:val="003F28EE"/>
    <w:rsid w:val="00402291"/>
    <w:rsid w:val="00415C70"/>
    <w:rsid w:val="00423F21"/>
    <w:rsid w:val="00440D21"/>
    <w:rsid w:val="0044114B"/>
    <w:rsid w:val="004445A3"/>
    <w:rsid w:val="00451F0B"/>
    <w:rsid w:val="00462D15"/>
    <w:rsid w:val="00486E51"/>
    <w:rsid w:val="004D59F0"/>
    <w:rsid w:val="004F38D6"/>
    <w:rsid w:val="004F5DEE"/>
    <w:rsid w:val="00514C78"/>
    <w:rsid w:val="005154FE"/>
    <w:rsid w:val="00522848"/>
    <w:rsid w:val="0052735B"/>
    <w:rsid w:val="00533F78"/>
    <w:rsid w:val="00536B15"/>
    <w:rsid w:val="005437F1"/>
    <w:rsid w:val="00551BCF"/>
    <w:rsid w:val="00553C01"/>
    <w:rsid w:val="0056717F"/>
    <w:rsid w:val="00572D17"/>
    <w:rsid w:val="00580B93"/>
    <w:rsid w:val="005A1967"/>
    <w:rsid w:val="005C3A19"/>
    <w:rsid w:val="005D361B"/>
    <w:rsid w:val="005F65CC"/>
    <w:rsid w:val="006102A2"/>
    <w:rsid w:val="00615587"/>
    <w:rsid w:val="006505F7"/>
    <w:rsid w:val="006676B3"/>
    <w:rsid w:val="00676189"/>
    <w:rsid w:val="006C3B4C"/>
    <w:rsid w:val="006D372E"/>
    <w:rsid w:val="006E70B6"/>
    <w:rsid w:val="006F60FC"/>
    <w:rsid w:val="00717EFE"/>
    <w:rsid w:val="007227BC"/>
    <w:rsid w:val="00732E6A"/>
    <w:rsid w:val="00736427"/>
    <w:rsid w:val="00770C9E"/>
    <w:rsid w:val="0078622B"/>
    <w:rsid w:val="007A09F7"/>
    <w:rsid w:val="007A56D7"/>
    <w:rsid w:val="007C2793"/>
    <w:rsid w:val="007D4DD8"/>
    <w:rsid w:val="007F4174"/>
    <w:rsid w:val="007F7D11"/>
    <w:rsid w:val="00824686"/>
    <w:rsid w:val="008253C9"/>
    <w:rsid w:val="00830C84"/>
    <w:rsid w:val="008554E9"/>
    <w:rsid w:val="008651D8"/>
    <w:rsid w:val="008950A1"/>
    <w:rsid w:val="008A0DB4"/>
    <w:rsid w:val="008E5BE5"/>
    <w:rsid w:val="0091372D"/>
    <w:rsid w:val="00961E68"/>
    <w:rsid w:val="00997FEA"/>
    <w:rsid w:val="009A697B"/>
    <w:rsid w:val="009C00DA"/>
    <w:rsid w:val="009C0681"/>
    <w:rsid w:val="009D5FC6"/>
    <w:rsid w:val="00A12E42"/>
    <w:rsid w:val="00A2098D"/>
    <w:rsid w:val="00A30912"/>
    <w:rsid w:val="00A30945"/>
    <w:rsid w:val="00A34D09"/>
    <w:rsid w:val="00A404FD"/>
    <w:rsid w:val="00A41A6C"/>
    <w:rsid w:val="00A468BA"/>
    <w:rsid w:val="00A51130"/>
    <w:rsid w:val="00A60CEF"/>
    <w:rsid w:val="00AA627B"/>
    <w:rsid w:val="00AC7F89"/>
    <w:rsid w:val="00B16E1A"/>
    <w:rsid w:val="00B26143"/>
    <w:rsid w:val="00B6025F"/>
    <w:rsid w:val="00C06FC9"/>
    <w:rsid w:val="00C078C9"/>
    <w:rsid w:val="00C13EC4"/>
    <w:rsid w:val="00C2656B"/>
    <w:rsid w:val="00C31A3F"/>
    <w:rsid w:val="00C4409B"/>
    <w:rsid w:val="00C458DE"/>
    <w:rsid w:val="00C545DC"/>
    <w:rsid w:val="00C54CD8"/>
    <w:rsid w:val="00C70663"/>
    <w:rsid w:val="00C752DE"/>
    <w:rsid w:val="00C84113"/>
    <w:rsid w:val="00CB243F"/>
    <w:rsid w:val="00CC537F"/>
    <w:rsid w:val="00CC7330"/>
    <w:rsid w:val="00CD2701"/>
    <w:rsid w:val="00CD2DDD"/>
    <w:rsid w:val="00CE05DE"/>
    <w:rsid w:val="00CE402C"/>
    <w:rsid w:val="00D4477D"/>
    <w:rsid w:val="00D5118A"/>
    <w:rsid w:val="00D946C8"/>
    <w:rsid w:val="00E1715A"/>
    <w:rsid w:val="00E27D3F"/>
    <w:rsid w:val="00E47492"/>
    <w:rsid w:val="00E51830"/>
    <w:rsid w:val="00E73DEE"/>
    <w:rsid w:val="00E77439"/>
    <w:rsid w:val="00E87B17"/>
    <w:rsid w:val="00E91276"/>
    <w:rsid w:val="00EB0245"/>
    <w:rsid w:val="00F02746"/>
    <w:rsid w:val="00F5284C"/>
    <w:rsid w:val="00F71712"/>
    <w:rsid w:val="00F73F93"/>
    <w:rsid w:val="00F80579"/>
    <w:rsid w:val="00F82FEB"/>
    <w:rsid w:val="00FA757F"/>
    <w:rsid w:val="00FC5F2D"/>
    <w:rsid w:val="00FD06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>
      <v:textbox inset="5.85pt,.7pt,5.85pt,.7pt"/>
    </o:shapedefaults>
    <o:shapelayout v:ext="edit">
      <o:idmap v:ext="edit" data="2"/>
    </o:shapelayout>
  </w:shapeDefaults>
  <w:decimalSymbol w:val="."/>
  <w:listSeparator w:val=","/>
  <w14:docId w14:val="4D636FC8"/>
  <w15:chartTrackingRefBased/>
  <w15:docId w15:val="{1A98A881-BB5D-4A21-843D-F54903F3BF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a4"/>
    <w:uiPriority w:val="99"/>
    <w:semiHidden/>
    <w:unhideWhenUsed/>
    <w:rsid w:val="00E77439"/>
  </w:style>
  <w:style w:type="character" w:customStyle="1" w:styleId="a4">
    <w:name w:val="日付 (文字)"/>
    <w:basedOn w:val="a0"/>
    <w:link w:val="a3"/>
    <w:uiPriority w:val="99"/>
    <w:semiHidden/>
    <w:rsid w:val="00E77439"/>
  </w:style>
  <w:style w:type="paragraph" w:styleId="a5">
    <w:name w:val="header"/>
    <w:basedOn w:val="a"/>
    <w:link w:val="a6"/>
    <w:uiPriority w:val="99"/>
    <w:unhideWhenUsed/>
    <w:rsid w:val="00021C59"/>
    <w:pPr>
      <w:tabs>
        <w:tab w:val="center" w:pos="4252"/>
        <w:tab w:val="right" w:pos="8504"/>
      </w:tabs>
      <w:snapToGrid w:val="0"/>
    </w:pPr>
  </w:style>
  <w:style w:type="character" w:customStyle="1" w:styleId="a6">
    <w:name w:val="ヘッダー (文字)"/>
    <w:basedOn w:val="a0"/>
    <w:link w:val="a5"/>
    <w:uiPriority w:val="99"/>
    <w:rsid w:val="00021C59"/>
  </w:style>
  <w:style w:type="paragraph" w:styleId="a7">
    <w:name w:val="footer"/>
    <w:basedOn w:val="a"/>
    <w:link w:val="a8"/>
    <w:uiPriority w:val="99"/>
    <w:unhideWhenUsed/>
    <w:rsid w:val="00021C59"/>
    <w:pPr>
      <w:tabs>
        <w:tab w:val="center" w:pos="4252"/>
        <w:tab w:val="right" w:pos="8504"/>
      </w:tabs>
      <w:snapToGrid w:val="0"/>
    </w:pPr>
  </w:style>
  <w:style w:type="character" w:customStyle="1" w:styleId="a8">
    <w:name w:val="フッター (文字)"/>
    <w:basedOn w:val="a0"/>
    <w:link w:val="a7"/>
    <w:uiPriority w:val="99"/>
    <w:rsid w:val="00021C5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游明朝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325</Words>
  <Characters>1859</Characters>
  <Application>Microsoft Office Word</Application>
  <DocSecurity>0</DocSecurity>
  <Lines>15</Lines>
  <Paragraphs>4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山内 貴文</dc:creator>
  <cp:keywords/>
  <dc:description/>
  <cp:lastModifiedBy>山内 貴文</cp:lastModifiedBy>
  <cp:revision>2</cp:revision>
  <cp:lastPrinted>2023-07-13T01:44:00Z</cp:lastPrinted>
  <dcterms:created xsi:type="dcterms:W3CDTF">2023-07-28T09:02:00Z</dcterms:created>
  <dcterms:modified xsi:type="dcterms:W3CDTF">2023-07-28T09:02:00Z</dcterms:modified>
</cp:coreProperties>
</file>